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EF00CF" w14:textId="77777777" w:rsidR="00B11F42" w:rsidRDefault="00342258" w:rsidP="0034225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0</w:t>
      </w:r>
      <w:r w:rsidR="00E708C3">
        <w:rPr>
          <w:rFonts w:ascii="Courier New" w:hAnsi="Courier New" w:cs="Courier New"/>
          <w:sz w:val="28"/>
          <w:szCs w:val="28"/>
        </w:rPr>
        <w:t>2</w:t>
      </w:r>
    </w:p>
    <w:p w14:paraId="0AFECA96" w14:textId="60DFFC4F" w:rsidR="00342258" w:rsidRPr="00A82D38" w:rsidRDefault="00342258" w:rsidP="0034225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C</w:t>
      </w:r>
      <w:r w:rsidRPr="00A82D38">
        <w:rPr>
          <w:rFonts w:ascii="Courier New" w:hAnsi="Courier New" w:cs="Courier New"/>
          <w:sz w:val="28"/>
          <w:szCs w:val="28"/>
        </w:rPr>
        <w:t xml:space="preserve">, </w:t>
      </w:r>
      <w:r w:rsidR="00C454A2">
        <w:rPr>
          <w:rFonts w:ascii="Courier New" w:hAnsi="Courier New" w:cs="Courier New"/>
          <w:sz w:val="28"/>
          <w:szCs w:val="28"/>
        </w:rPr>
        <w:t>ИСиТ</w:t>
      </w:r>
      <w:r>
        <w:rPr>
          <w:rFonts w:ascii="Courier New" w:hAnsi="Courier New" w:cs="Courier New"/>
          <w:sz w:val="28"/>
          <w:szCs w:val="28"/>
        </w:rPr>
        <w:t>-3</w:t>
      </w:r>
    </w:p>
    <w:p w14:paraId="6BAE979C" w14:textId="77777777" w:rsidR="00342258" w:rsidRPr="00C50EE0" w:rsidRDefault="00342258" w:rsidP="00342258">
      <w:pPr>
        <w:rPr>
          <w:rFonts w:ascii="Courier New" w:hAnsi="Courier New" w:cs="Courier New"/>
          <w:sz w:val="28"/>
          <w:szCs w:val="28"/>
          <w:u w:val="single"/>
          <w:lang w:val="en-US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Задание 01. Команды (утилиты) </w:t>
      </w:r>
      <w:r w:rsidR="00C50EE0">
        <w:rPr>
          <w:rFonts w:ascii="Courier New" w:hAnsi="Courier New" w:cs="Courier New"/>
          <w:b/>
          <w:sz w:val="28"/>
          <w:szCs w:val="28"/>
          <w:u w:val="single"/>
          <w:lang w:val="en-US"/>
        </w:rPr>
        <w:t>Linux</w:t>
      </w:r>
    </w:p>
    <w:p w14:paraId="585A33DF" w14:textId="2F554024" w:rsidR="00C50EE0" w:rsidRPr="00235DA6" w:rsidRDefault="00342258" w:rsidP="00235DA6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следуйте назначение следующих</w:t>
      </w:r>
      <w:r w:rsidR="00AA75D2">
        <w:rPr>
          <w:rFonts w:ascii="Courier New" w:hAnsi="Courier New" w:cs="Courier New"/>
          <w:sz w:val="28"/>
          <w:szCs w:val="28"/>
        </w:rPr>
        <w:t xml:space="preserve"> стандартных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6D1907">
        <w:rPr>
          <w:rFonts w:ascii="Courier New" w:hAnsi="Courier New" w:cs="Courier New"/>
          <w:sz w:val="28"/>
          <w:szCs w:val="28"/>
        </w:rPr>
        <w:t xml:space="preserve">утилит </w:t>
      </w:r>
      <w:r w:rsidR="00C50EE0">
        <w:rPr>
          <w:rFonts w:ascii="Courier New" w:hAnsi="Courier New" w:cs="Courier New"/>
          <w:sz w:val="28"/>
          <w:szCs w:val="28"/>
          <w:lang w:val="en-US"/>
        </w:rPr>
        <w:t>Linux</w:t>
      </w:r>
    </w:p>
    <w:p w14:paraId="1784C5B6" w14:textId="77777777" w:rsidR="00342258" w:rsidRDefault="00A82D38" w:rsidP="0034225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ставьте таблицу поясняющую назначение команд</w:t>
      </w:r>
      <w:r w:rsidR="00243860">
        <w:rPr>
          <w:rFonts w:ascii="Courier New" w:hAnsi="Courier New" w:cs="Courier New"/>
          <w:sz w:val="28"/>
          <w:szCs w:val="28"/>
        </w:rPr>
        <w:t xml:space="preserve"> (п.1)</w:t>
      </w:r>
      <w:r w:rsidR="00342258" w:rsidRPr="00342258">
        <w:rPr>
          <w:rFonts w:ascii="Courier New" w:hAnsi="Courier New" w:cs="Courier New"/>
          <w:sz w:val="28"/>
          <w:szCs w:val="28"/>
        </w:rP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573"/>
        <w:gridCol w:w="7772"/>
      </w:tblGrid>
      <w:tr w:rsidR="00235DA6" w:rsidRPr="00235DA6" w14:paraId="44814B89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241F1" w14:textId="77777777" w:rsidR="00235DA6" w:rsidRPr="00235DA6" w:rsidRDefault="00235DA6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Команда Linux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89822" w14:textId="77777777" w:rsidR="00235DA6" w:rsidRDefault="00235DA6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Краткое описание команды</w:t>
            </w:r>
          </w:p>
        </w:tc>
      </w:tr>
      <w:tr w:rsidR="00235DA6" w:rsidRPr="00235DA6" w14:paraId="01F7D6E9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B91ED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ls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3E74A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ывод списка файлов и каталогов</w:t>
            </w:r>
          </w:p>
          <w:p w14:paraId="63B3C0C9" w14:textId="3E79EB0E" w:rsidR="00795DBE" w:rsidRPr="00235DA6" w:rsidRDefault="00795DBE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663B5EA9" wp14:editId="0EAB6CCA">
                  <wp:extent cx="3648075" cy="485775"/>
                  <wp:effectExtent l="0" t="0" r="9525" b="9525"/>
                  <wp:docPr id="83049524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30495243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48075" cy="48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5D69192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C4DBD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echo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BE616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ыводит строку текста в терминал</w:t>
            </w:r>
          </w:p>
          <w:p w14:paraId="404D7036" w14:textId="21C24FD0" w:rsidR="009210A7" w:rsidRPr="00235DA6" w:rsidRDefault="009210A7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67CA8AB" wp14:editId="675F743F">
                  <wp:extent cx="2019300" cy="352425"/>
                  <wp:effectExtent l="0" t="0" r="0" b="9525"/>
                  <wp:docPr id="15245800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2458003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9300" cy="352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5C41FA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B729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pwd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BB973" w14:textId="77777777" w:rsidR="006502CC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ечатает на экран текущий каталог</w:t>
            </w:r>
          </w:p>
          <w:p w14:paraId="3D880211" w14:textId="317526CC" w:rsidR="00235DA6" w:rsidRPr="00235DA6" w:rsidRDefault="006502CC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765E2C15" wp14:editId="15CE28E1">
                  <wp:extent cx="1905000" cy="409575"/>
                  <wp:effectExtent l="0" t="0" r="0" b="9525"/>
                  <wp:docPr id="173525149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35251492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5000" cy="409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235DA6" w:rsidRPr="00235DA6">
              <w:rPr>
                <w:rFonts w:ascii="Courier New" w:hAnsi="Courier New" w:cs="Courier New"/>
                <w:sz w:val="28"/>
                <w:szCs w:val="28"/>
              </w:rPr>
              <w:t xml:space="preserve"> </w:t>
            </w:r>
          </w:p>
        </w:tc>
      </w:tr>
      <w:tr w:rsidR="00235DA6" w:rsidRPr="00235DA6" w14:paraId="1FAFD91F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EABC5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cd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6D5AB" w14:textId="77777777" w:rsidR="005C1768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зволяет перейти из текущего каталога в указанный</w:t>
            </w:r>
          </w:p>
          <w:p w14:paraId="4ED36AAA" w14:textId="48584824" w:rsidR="00235DA6" w:rsidRPr="00235DA6" w:rsidRDefault="005C1768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7DD46364" wp14:editId="57F5FD1F">
                  <wp:extent cx="1714500" cy="504825"/>
                  <wp:effectExtent l="0" t="0" r="0" b="9525"/>
                  <wp:docPr id="86791356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7913565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4500" cy="504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235DA6" w:rsidRPr="00235DA6">
              <w:rPr>
                <w:rFonts w:ascii="Courier New" w:hAnsi="Courier New" w:cs="Courier New"/>
                <w:sz w:val="28"/>
                <w:szCs w:val="28"/>
              </w:rPr>
              <w:t xml:space="preserve"> </w:t>
            </w:r>
          </w:p>
        </w:tc>
      </w:tr>
      <w:tr w:rsidR="00235DA6" w:rsidRPr="00235DA6" w14:paraId="4CF9C9F3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93A2D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mkdir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F0ED5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создание новых каталогов  </w:t>
            </w:r>
          </w:p>
          <w:p w14:paraId="2799A91F" w14:textId="0A3076ED" w:rsidR="00D510F1" w:rsidRPr="00235DA6" w:rsidRDefault="00D510F1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04F1521" wp14:editId="74EA3AD9">
                  <wp:extent cx="3076575" cy="381000"/>
                  <wp:effectExtent l="0" t="0" r="9525" b="0"/>
                  <wp:docPr id="198724028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87240284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6575" cy="381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A18622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55841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rmdir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2EA47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Удаление каталогов</w:t>
            </w:r>
          </w:p>
          <w:p w14:paraId="4BA7A958" w14:textId="115AA4B9" w:rsidR="003121C8" w:rsidRPr="00235DA6" w:rsidRDefault="003121C8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D6E10CA" wp14:editId="62870F70">
                  <wp:extent cx="3171825" cy="228600"/>
                  <wp:effectExtent l="0" t="0" r="9525" b="0"/>
                  <wp:docPr id="108063468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8063468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71825" cy="228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A544B39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A02BB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touch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B07E4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установка времени последнего изменения файла или доступа в текущее время, создание файла</w:t>
            </w:r>
          </w:p>
          <w:p w14:paraId="2A780B3F" w14:textId="7A325981" w:rsidR="00EC7895" w:rsidRPr="00235DA6" w:rsidRDefault="00EC7895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78A0941C" wp14:editId="435EE5E4">
                  <wp:extent cx="4886325" cy="657225"/>
                  <wp:effectExtent l="0" t="0" r="9525" b="9525"/>
                  <wp:docPr id="81858601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1858601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6325" cy="657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1A208CD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B3A7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cp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41048" w14:textId="77777777" w:rsidR="00235DA6" w:rsidRDefault="00235DA6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копирование файлов и каталогов</w:t>
            </w:r>
            <w:r w:rsidR="00AA09D1" w:rsidRPr="00AA09D1">
              <w:rPr>
                <w:rFonts w:ascii="Courier New" w:hAnsi="Courier New" w:cs="Courier New"/>
                <w:sz w:val="28"/>
                <w:szCs w:val="28"/>
              </w:rPr>
              <w:t xml:space="preserve"> </w:t>
            </w:r>
            <w:r w:rsidR="00AA09D1">
              <w:rPr>
                <w:rFonts w:ascii="Times New Roman" w:hAnsi="Times New Roman" w:cs="Times New Roman"/>
                <w:sz w:val="28"/>
                <w:szCs w:val="28"/>
              </w:rPr>
              <w:t>-r</w:t>
            </w:r>
            <w:r w:rsidR="00AA09D1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(</w:t>
            </w:r>
            <w:r w:rsidR="00AA09D1">
              <w:rPr>
                <w:rStyle w:val="a5"/>
                <w:rFonts w:ascii="Times New Roman" w:hAnsi="Times New Roman" w:cs="Times New Roman"/>
                <w:sz w:val="28"/>
                <w:szCs w:val="28"/>
                <w:bdr w:val="none" w:sz="0" w:space="0" w:color="auto" w:frame="1"/>
                <w:shd w:val="clear" w:color="auto" w:fill="FFFFFF"/>
              </w:rPr>
              <w:t>R</w:t>
            </w:r>
            <w:r w:rsidR="00AA09D1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ecursive) или -a (</w:t>
            </w:r>
            <w:r w:rsidR="00AA09D1">
              <w:rPr>
                <w:rStyle w:val="a5"/>
                <w:rFonts w:ascii="Times New Roman" w:hAnsi="Times New Roman" w:cs="Times New Roman"/>
                <w:sz w:val="28"/>
                <w:szCs w:val="28"/>
                <w:bdr w:val="none" w:sz="0" w:space="0" w:color="auto" w:frame="1"/>
                <w:shd w:val="clear" w:color="auto" w:fill="FFFFFF"/>
              </w:rPr>
              <w:t>A</w:t>
            </w:r>
            <w:r w:rsidR="00AA09D1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rchive)</w:t>
            </w:r>
          </w:p>
          <w:p w14:paraId="31B0405D" w14:textId="3848F8DB" w:rsidR="003D16AA" w:rsidRPr="00AA09D1" w:rsidRDefault="003D16AA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27FBE4D" wp14:editId="59B47A85">
                  <wp:extent cx="5940425" cy="2414905"/>
                  <wp:effectExtent l="0" t="0" r="3175" b="4445"/>
                  <wp:docPr id="29401908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4019088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2414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294494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38723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mv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1BE5D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еремещение или переименование файлов и каталогов</w:t>
            </w:r>
          </w:p>
          <w:p w14:paraId="5074F97E" w14:textId="674023AD" w:rsidR="00F775B6" w:rsidRPr="00235DA6" w:rsidRDefault="00F775B6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2A59C1C" wp14:editId="4662A61A">
                  <wp:extent cx="5940425" cy="3712845"/>
                  <wp:effectExtent l="0" t="0" r="3175" b="1905"/>
                  <wp:docPr id="213208143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3208143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712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9B9B205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B7E2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rm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C7A44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удаляет файлы и папки</w:t>
            </w:r>
          </w:p>
          <w:p w14:paraId="4386E987" w14:textId="5AAF2E72" w:rsidR="008904AE" w:rsidRPr="00235DA6" w:rsidRDefault="008904AE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D95B7EA" wp14:editId="43BD4015">
                  <wp:extent cx="5486400" cy="790575"/>
                  <wp:effectExtent l="0" t="0" r="0" b="9525"/>
                  <wp:docPr id="168527181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85271817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790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1708428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F295B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su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AB703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запустить программу от имени другого пользователя</w:t>
            </w:r>
          </w:p>
          <w:p w14:paraId="19126319" w14:textId="08DBCD5A" w:rsidR="00FC7982" w:rsidRPr="00235DA6" w:rsidRDefault="00FC7982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73619829" wp14:editId="02174C04">
                  <wp:extent cx="1733550" cy="428625"/>
                  <wp:effectExtent l="0" t="0" r="0" b="9525"/>
                  <wp:docPr id="137231317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72313176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33550" cy="428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8441753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AD6B7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whoami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29D55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отображает имя вошедшего в систему пользователя</w:t>
            </w:r>
          </w:p>
          <w:p w14:paraId="278A1B3F" w14:textId="0C6E678F" w:rsidR="002C57E5" w:rsidRPr="00235DA6" w:rsidRDefault="002C57E5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287963F" wp14:editId="269B9254">
                  <wp:extent cx="2009775" cy="381000"/>
                  <wp:effectExtent l="0" t="0" r="9525" b="0"/>
                  <wp:docPr id="174378385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4378385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9775" cy="381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42F90D86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FCA61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man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F5334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открывает руководство по определённой команде</w:t>
            </w:r>
          </w:p>
          <w:p w14:paraId="6664C57C" w14:textId="14415EDF" w:rsidR="006C598C" w:rsidRPr="00235DA6" w:rsidRDefault="006C598C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AE15F8A" wp14:editId="231AF266">
                  <wp:extent cx="5940425" cy="3352165"/>
                  <wp:effectExtent l="0" t="0" r="3175" b="635"/>
                  <wp:docPr id="30392439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3924395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3521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8CAA95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8A199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whereis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AE314" w14:textId="30D52A00" w:rsidR="00235DA6" w:rsidRPr="00D4603C" w:rsidRDefault="00235DA6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казывает полный путь к исполняемому файлу программы</w:t>
            </w:r>
            <w:r w:rsidR="00FF4ABF" w:rsidRPr="00FF4ABF">
              <w:rPr>
                <w:rFonts w:ascii="Courier New" w:hAnsi="Courier New" w:cs="Courier New"/>
                <w:sz w:val="28"/>
                <w:szCs w:val="28"/>
              </w:rPr>
              <w:t>. Также может показать путь к исходникам, если они есть в системе.</w:t>
            </w:r>
          </w:p>
          <w:p w14:paraId="114D97F1" w14:textId="245FB50C" w:rsidR="00D26923" w:rsidRPr="00235DA6" w:rsidRDefault="00D2692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6B144E3" wp14:editId="59AC5C6E">
                  <wp:extent cx="2466975" cy="419100"/>
                  <wp:effectExtent l="0" t="0" r="9525" b="0"/>
                  <wp:docPr id="53793451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793451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66975" cy="419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6C34820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CEDEDF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whatis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FF501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казывает, какие разделы руководств есть для данной команды</w:t>
            </w:r>
          </w:p>
          <w:p w14:paraId="5F91C870" w14:textId="086E6D35" w:rsidR="007E7B43" w:rsidRPr="00235DA6" w:rsidRDefault="007E7B4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F6048D3" wp14:editId="7BD66D76">
                  <wp:extent cx="2019300" cy="352425"/>
                  <wp:effectExtent l="0" t="0" r="0" b="9525"/>
                  <wp:docPr id="69600447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96004477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9300" cy="352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11F7E17E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2F2DB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apropos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2B63D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осуществляет поиск переданной пользователем строки в заголовках страниц руководств</w:t>
            </w:r>
          </w:p>
          <w:p w14:paraId="381B7F85" w14:textId="236CF488" w:rsidR="00C70DA4" w:rsidRPr="00235DA6" w:rsidRDefault="00C70DA4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5EDBAE8" wp14:editId="2C282448">
                  <wp:extent cx="3181350" cy="419100"/>
                  <wp:effectExtent l="0" t="0" r="0" b="0"/>
                  <wp:docPr id="194407499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4407499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81350" cy="419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D4BDBC0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25FE2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cat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CFFE8F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ечатает содержимое файла, переданного в параметре, в стандартный вывод</w:t>
            </w:r>
          </w:p>
          <w:p w14:paraId="683FA939" w14:textId="2D4387E0" w:rsidR="007801C2" w:rsidRPr="00235DA6" w:rsidRDefault="007801C2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2C06043" wp14:editId="7939B38B">
                  <wp:extent cx="3000375" cy="342900"/>
                  <wp:effectExtent l="0" t="0" r="9525" b="0"/>
                  <wp:docPr id="103835043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8350434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00375" cy="3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DF48C79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A521C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less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DC5AD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для просмотра длинных текстов, которые не вмещаются на одном экране</w:t>
            </w:r>
          </w:p>
          <w:p w14:paraId="626CAB4D" w14:textId="026E7315" w:rsidR="00C62571" w:rsidRPr="00235DA6" w:rsidRDefault="00C62571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241ABA4" wp14:editId="0C62A992">
                  <wp:extent cx="5940425" cy="3727450"/>
                  <wp:effectExtent l="0" t="0" r="3175" b="6350"/>
                  <wp:docPr id="11214756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147569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727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CE7BB26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E068E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head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FCF5F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ыводит несколько первых строк из файла (голова),(10 строк по умолчанию)</w:t>
            </w:r>
          </w:p>
          <w:p w14:paraId="0D0D93B2" w14:textId="0895B6E5" w:rsidR="0089002C" w:rsidRPr="00235DA6" w:rsidRDefault="0089002C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7296115B" wp14:editId="0224C9AC">
                  <wp:extent cx="2828925" cy="1704975"/>
                  <wp:effectExtent l="0" t="0" r="9525" b="9525"/>
                  <wp:docPr id="71600644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6006442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8925" cy="1704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CA6C40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39671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tail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1153C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ыдает несколько последних строк (хвост).</w:t>
            </w:r>
          </w:p>
          <w:p w14:paraId="7D421EDB" w14:textId="44408E6B" w:rsidR="00BC209B" w:rsidRPr="00235DA6" w:rsidRDefault="00BC209B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7BA484C5" wp14:editId="71867AF7">
                  <wp:extent cx="3086100" cy="1724025"/>
                  <wp:effectExtent l="0" t="0" r="0" b="9525"/>
                  <wp:docPr id="48632097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632097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6100" cy="1724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9E4D56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BBF060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lpstat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EF90C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ывод информации о состоянии системы печати</w:t>
            </w:r>
          </w:p>
          <w:p w14:paraId="490181FE" w14:textId="1C0DDF56" w:rsidR="00D12B4E" w:rsidRPr="00235DA6" w:rsidRDefault="00D12B4E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B3DB3B7" wp14:editId="69246CA3">
                  <wp:extent cx="2114550" cy="257175"/>
                  <wp:effectExtent l="0" t="0" r="0" b="9525"/>
                  <wp:docPr id="65826185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58261856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14550" cy="257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420A9DE5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C7C82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lpr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140AD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ставить файл в очередь на печать</w:t>
            </w:r>
          </w:p>
          <w:p w14:paraId="37A14CC3" w14:textId="522F0EC9" w:rsidR="00197D5A" w:rsidRPr="00235DA6" w:rsidRDefault="00197D5A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7257251C" wp14:editId="14379930">
                  <wp:extent cx="1933575" cy="247650"/>
                  <wp:effectExtent l="0" t="0" r="9525" b="0"/>
                  <wp:docPr id="62911342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911342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3575" cy="247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77E679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837DA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lpq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F32F5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росмотреть очередь на печать</w:t>
            </w:r>
          </w:p>
          <w:p w14:paraId="4F6381FB" w14:textId="432A50D1" w:rsidR="00686129" w:rsidRPr="00235DA6" w:rsidRDefault="00686129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96B2D3A" wp14:editId="2FB2F8F7">
                  <wp:extent cx="2162175" cy="342900"/>
                  <wp:effectExtent l="0" t="0" r="9525" b="0"/>
                  <wp:docPr id="63922772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39227720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2175" cy="3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30954A5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87A1A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lprm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F58D2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удалить запрос из очереди</w:t>
            </w:r>
          </w:p>
          <w:p w14:paraId="6850E90C" w14:textId="7C3B70BD" w:rsidR="007A7C73" w:rsidRPr="00235DA6" w:rsidRDefault="007A7C7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F60ECC3" wp14:editId="1467B01C">
                  <wp:extent cx="2009775" cy="228600"/>
                  <wp:effectExtent l="0" t="0" r="9525" b="0"/>
                  <wp:docPr id="133781577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37815775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9775" cy="228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6B41C26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0E4E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chgrp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A1D67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зволяет задействовать соответствующую утилиту для изменения группы пользователей, владеющих файлом или директорией</w:t>
            </w:r>
          </w:p>
          <w:p w14:paraId="755A5D24" w14:textId="13798A2F" w:rsidR="00057A44" w:rsidRPr="00235DA6" w:rsidRDefault="00057A44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8B6EF16" wp14:editId="5CFEF9CE">
                  <wp:extent cx="5940425" cy="3469640"/>
                  <wp:effectExtent l="0" t="0" r="3175" b="0"/>
                  <wp:docPr id="167575610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75756105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469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154FBD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8B133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chown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A338C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изменяет владельца файла (только суперпользователь может изменять владельцев)</w:t>
            </w:r>
          </w:p>
          <w:p w14:paraId="70A2D1BC" w14:textId="4D36025B" w:rsidR="00491DC3" w:rsidRPr="00235DA6" w:rsidRDefault="00491DC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C054C2E" wp14:editId="6248427F">
                  <wp:extent cx="5940425" cy="3674110"/>
                  <wp:effectExtent l="0" t="0" r="3175" b="2540"/>
                  <wp:docPr id="20676270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6762702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674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17D14B3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DC876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chmod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54BE4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Изменяет права доступа к файлу. Это чтение, запись и выполнение. Каждый пользователь может изменять права для своих файлов.</w:t>
            </w:r>
          </w:p>
          <w:p w14:paraId="5710258A" w14:textId="57A226BC" w:rsidR="007D2CE0" w:rsidRPr="00235DA6" w:rsidRDefault="007D2CE0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2B4E18D" wp14:editId="703D9D3C">
                  <wp:extent cx="5940425" cy="2970530"/>
                  <wp:effectExtent l="0" t="0" r="3175" b="1270"/>
                  <wp:docPr id="72977542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9775422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2970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479F0783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FCA47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zip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5F4E3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создание zip-архива</w:t>
            </w:r>
          </w:p>
          <w:p w14:paraId="45A78B7D" w14:textId="4882CE15" w:rsidR="005F4919" w:rsidRPr="00235DA6" w:rsidRDefault="005F4919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D28E08E" wp14:editId="043B9B21">
                  <wp:extent cx="2809875" cy="228600"/>
                  <wp:effectExtent l="0" t="0" r="9525" b="0"/>
                  <wp:docPr id="61898648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8986488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9875" cy="228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42D5E62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002E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gzip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23FE7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сжатия данных без потерь</w:t>
            </w:r>
          </w:p>
          <w:p w14:paraId="24AC61B7" w14:textId="110D887F" w:rsidR="005E5227" w:rsidRPr="00235DA6" w:rsidRDefault="005E5227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F3A3C30" wp14:editId="0823E54B">
                  <wp:extent cx="2495550" cy="314325"/>
                  <wp:effectExtent l="0" t="0" r="0" b="9525"/>
                  <wp:docPr id="33953685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9536850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5550" cy="314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448683D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A923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gunzip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C33E5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осстановление сжатых файлов</w:t>
            </w:r>
          </w:p>
          <w:p w14:paraId="6E184628" w14:textId="0A167970" w:rsidR="00CB7825" w:rsidRPr="00235DA6" w:rsidRDefault="00CB7825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B3D7CB4" wp14:editId="20E5D604">
                  <wp:extent cx="2647950" cy="333375"/>
                  <wp:effectExtent l="0" t="0" r="0" b="9525"/>
                  <wp:docPr id="150220464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02204648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47950" cy="333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7E1D900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3C1CD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bzip2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75CB6" w14:textId="77777777" w:rsidR="00235DA6" w:rsidRDefault="00235DA6">
            <w:pPr>
              <w:rPr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редназначена для сжатия данных без потерь с помощью соответствующей утилиты, использующей </w:t>
            </w:r>
            <w:hyperlink r:id="rId37" w:tooltip="bzip2" w:history="1">
              <w:r w:rsidRPr="00235DA6">
                <w:rPr>
                  <w:sz w:val="28"/>
                  <w:szCs w:val="28"/>
                </w:rPr>
                <w:t>алгоритм Барроуза-Уилера</w:t>
              </w:r>
            </w:hyperlink>
          </w:p>
          <w:p w14:paraId="4EBEC6EA" w14:textId="5F46ACE5" w:rsidR="005A3EF3" w:rsidRPr="00235DA6" w:rsidRDefault="005A3EF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563C647" wp14:editId="4FBA6783">
                  <wp:extent cx="5940425" cy="5017135"/>
                  <wp:effectExtent l="0" t="0" r="3175" b="0"/>
                  <wp:docPr id="72351468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3514684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5017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C73A051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E8E3E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bunzip2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7345F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символьной ссылкой на утилиту bzip2 с параметром -d</w:t>
            </w:r>
          </w:p>
          <w:p w14:paraId="26B3D809" w14:textId="719486B8" w:rsidR="00303160" w:rsidRPr="00235DA6" w:rsidRDefault="00303160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A0145B0" wp14:editId="4DDB7316">
                  <wp:extent cx="5940425" cy="5165725"/>
                  <wp:effectExtent l="0" t="0" r="3175" b="0"/>
                  <wp:docPr id="50176834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1768345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5165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BA21F6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A3577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tar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683C7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cоздать новый архив</w:t>
            </w:r>
          </w:p>
          <w:p w14:paraId="7F4455F2" w14:textId="23BB733B" w:rsidR="001567AD" w:rsidRPr="00235DA6" w:rsidRDefault="001567AD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6940610B" wp14:editId="65D7CF31">
                  <wp:extent cx="5940425" cy="1548765"/>
                  <wp:effectExtent l="0" t="0" r="3175" b="0"/>
                  <wp:docPr id="142494400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24944007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548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15824A8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C59DD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locate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3F928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едёт поиск в базе данных updatedb для шаблонов имён файлов. Эта база данных содержит снимок файловой системы, что позволяет искать очень быстро</w:t>
            </w:r>
          </w:p>
          <w:p w14:paraId="2A302EDB" w14:textId="33170DEE" w:rsidR="00336E9B" w:rsidRPr="00235DA6" w:rsidRDefault="00336E9B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67E3583" wp14:editId="02D79219">
                  <wp:extent cx="2438400" cy="238125"/>
                  <wp:effectExtent l="0" t="0" r="0" b="9525"/>
                  <wp:docPr id="172778117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27781173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400" cy="238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F15456E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29F2C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grep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A8F51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ищет текст по шаблону</w:t>
            </w:r>
          </w:p>
          <w:p w14:paraId="3EF744C0" w14:textId="73882790" w:rsidR="00EF62C3" w:rsidRPr="00235DA6" w:rsidRDefault="00EF62C3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962C642" wp14:editId="6D5CB10F">
                  <wp:extent cx="5940425" cy="3332480"/>
                  <wp:effectExtent l="0" t="0" r="3175" b="1270"/>
                  <wp:docPr id="59372572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3725726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332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7004D50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551F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find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2EB33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иск в файловой системе, файлах и папках</w:t>
            </w:r>
          </w:p>
          <w:p w14:paraId="75039F39" w14:textId="2926681D" w:rsidR="006F4FC2" w:rsidRPr="00235DA6" w:rsidRDefault="006F4FC2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174ED56" wp14:editId="3DC1DD0D">
                  <wp:extent cx="4705350" cy="5086350"/>
                  <wp:effectExtent l="0" t="0" r="0" b="0"/>
                  <wp:docPr id="117359895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73598953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5350" cy="5086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ED23E2B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2B66D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history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C65C3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команда для повторного исполнения ранее исполненных команд</w:t>
            </w:r>
          </w:p>
          <w:p w14:paraId="4CFBB16B" w14:textId="479A8A7D" w:rsidR="00AF7AD1" w:rsidRPr="00235DA6" w:rsidRDefault="00AF7AD1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EBFAA71" wp14:editId="69FA5A09">
                  <wp:extent cx="4095750" cy="4029075"/>
                  <wp:effectExtent l="0" t="0" r="0" b="9525"/>
                  <wp:docPr id="123341979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33419796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5750" cy="4029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A684463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7F1D5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alias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DE81F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Команда создаёт синонимы для других команд Linux. То есть вы можете делать новые команды или группы команд, а также переименовывать существующие</w:t>
            </w:r>
          </w:p>
          <w:p w14:paraId="0D1BB12A" w14:textId="50210CEA" w:rsidR="00001026" w:rsidRPr="00235DA6" w:rsidRDefault="00001026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EF95071" wp14:editId="5D8FB3F3">
                  <wp:extent cx="5940425" cy="906145"/>
                  <wp:effectExtent l="0" t="0" r="3175" b="8255"/>
                  <wp:docPr id="196377847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63778477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906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E1EE267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489A5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unalias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C6C10B" w14:textId="03F9AC60" w:rsidR="00235DA6" w:rsidRDefault="00496328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У</w:t>
            </w:r>
            <w:r w:rsidR="00235DA6" w:rsidRPr="00235DA6">
              <w:rPr>
                <w:rFonts w:ascii="Courier New" w:hAnsi="Courier New" w:cs="Courier New"/>
                <w:sz w:val="28"/>
                <w:szCs w:val="28"/>
              </w:rPr>
              <w:t>даление</w:t>
            </w:r>
          </w:p>
          <w:p w14:paraId="67F14632" w14:textId="70434509" w:rsidR="00496328" w:rsidRPr="00235DA6" w:rsidRDefault="00496328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FBC5424" wp14:editId="56F4DC3E">
                  <wp:extent cx="2495550" cy="228600"/>
                  <wp:effectExtent l="0" t="0" r="0" b="0"/>
                  <wp:docPr id="9008405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0084056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5550" cy="228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1DD355D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05505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ps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04E9E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ыводит список идентификаторов текущих процессов на вашем сервере</w:t>
            </w:r>
          </w:p>
          <w:p w14:paraId="68459E77" w14:textId="482E8950" w:rsidR="00DF093D" w:rsidRPr="00235DA6" w:rsidRDefault="00DF093D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C569156" wp14:editId="601270D3">
                  <wp:extent cx="2686050" cy="838200"/>
                  <wp:effectExtent l="0" t="0" r="0" b="0"/>
                  <wp:docPr id="19499941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4999410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86050" cy="838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D57586E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50D79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top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CBA90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отображают процессы и могут быть использованы как консольные системные мониторы</w:t>
            </w:r>
          </w:p>
          <w:p w14:paraId="6B45BC57" w14:textId="4E3F01CD" w:rsidR="004E45C5" w:rsidRPr="00235DA6" w:rsidRDefault="004E45C5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234ED36" wp14:editId="237D255C">
                  <wp:extent cx="5940425" cy="4168775"/>
                  <wp:effectExtent l="0" t="0" r="3175" b="3175"/>
                  <wp:docPr id="156013520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60135202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168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E6421E7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8537F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lsof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2EFE5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для отображения открытых файлов различными процессами и/или пользователями</w:t>
            </w:r>
          </w:p>
          <w:p w14:paraId="71874B64" w14:textId="339ADBE0" w:rsidR="001153BB" w:rsidRPr="00235DA6" w:rsidRDefault="001153BB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6F1DEA4" wp14:editId="17F7113F">
                  <wp:extent cx="5940425" cy="3477895"/>
                  <wp:effectExtent l="0" t="0" r="3175" b="8255"/>
                  <wp:docPr id="192038550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20385506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4778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1FCFA2A1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58E63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free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1B1FA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редоставляет информацию об использованной и неиспользованной памяти, а так же о разделе подкачки (swap)</w:t>
            </w:r>
          </w:p>
          <w:p w14:paraId="4412C9AC" w14:textId="6993C591" w:rsidR="005B5BBA" w:rsidRPr="00235DA6" w:rsidRDefault="005B5BBA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50F2C7B" wp14:editId="122A5E9A">
                  <wp:extent cx="5940425" cy="594995"/>
                  <wp:effectExtent l="0" t="0" r="3175" b="0"/>
                  <wp:docPr id="199623819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9623819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5949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1A3430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EB77A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df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866E1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анализатор дискового пространства</w:t>
            </w:r>
          </w:p>
          <w:p w14:paraId="5F1206FF" w14:textId="37534F90" w:rsidR="00A621CB" w:rsidRPr="00235DA6" w:rsidRDefault="00A621CB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2200C06" wp14:editId="727A0B4F">
                  <wp:extent cx="5940425" cy="4314190"/>
                  <wp:effectExtent l="0" t="0" r="3175" b="0"/>
                  <wp:docPr id="85708816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7088164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314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556778E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FF81A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du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CC9B4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казывает размер файла или каталога</w:t>
            </w:r>
          </w:p>
          <w:p w14:paraId="76E9E080" w14:textId="2F8FD4AB" w:rsidR="006212FC" w:rsidRPr="00235DA6" w:rsidRDefault="006212FC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BDE81B5" wp14:editId="6222D192">
                  <wp:extent cx="4391025" cy="4886325"/>
                  <wp:effectExtent l="0" t="0" r="9525" b="9525"/>
                  <wp:docPr id="35381866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53818662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91025" cy="4886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026AA3F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5292C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yum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C881D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средство обновления пакетов</w:t>
            </w:r>
          </w:p>
          <w:p w14:paraId="4F796BBA" w14:textId="6EC715E7" w:rsidR="002258EA" w:rsidRPr="00235DA6" w:rsidRDefault="002258EA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66A02891" wp14:editId="29412103">
                  <wp:extent cx="2724150" cy="257175"/>
                  <wp:effectExtent l="0" t="0" r="0" b="9525"/>
                  <wp:docPr id="154879193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48791932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4150" cy="257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197DDC4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DE709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ifconfig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85933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озвратит список подключенных к системе сетевых интерфейсов и их характеристики, например, ip адрес, адрес шлюза, размер пакета, частоту для беспроводных сетей и другие параметр</w:t>
            </w:r>
          </w:p>
          <w:p w14:paraId="3B752E4C" w14:textId="31DF6198" w:rsidR="00457234" w:rsidRPr="00235DA6" w:rsidRDefault="00457234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61AFCC00" wp14:editId="3031F64A">
                  <wp:extent cx="2276475" cy="285750"/>
                  <wp:effectExtent l="0" t="0" r="9525" b="0"/>
                  <wp:docPr id="124859080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48590805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6475" cy="285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4C810631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91C6A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ping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2BC30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 основном используется для проверки доступности удаленного хоста или нет</w:t>
            </w:r>
          </w:p>
          <w:p w14:paraId="1D43C8F4" w14:textId="6F6CC15B" w:rsidR="00D60762" w:rsidRPr="00235DA6" w:rsidRDefault="00D60762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A42B1F3" wp14:editId="2BB194B7">
                  <wp:extent cx="5940425" cy="626110"/>
                  <wp:effectExtent l="0" t="0" r="3175" b="2540"/>
                  <wp:docPr id="80944011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9440112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626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DA04EC1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75F91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traceroute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9A100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Это усовершенствованная версия ping. Мы можем увидеть не только полный маршрут сетевых пакетов, но и доступность узла, а также время доставки этих пакетов на каждый из узлов.</w:t>
            </w:r>
          </w:p>
          <w:p w14:paraId="3D7A0861" w14:textId="34C94C70" w:rsidR="00A64649" w:rsidRPr="00235DA6" w:rsidRDefault="00A64649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98625F4" wp14:editId="1A6ABD23">
                  <wp:extent cx="2676525" cy="295275"/>
                  <wp:effectExtent l="0" t="0" r="9525" b="9525"/>
                  <wp:docPr id="44639503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6395030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6525" cy="295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4FAFDF1B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F9E999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host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21EB0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редназначена для выполнения запросов к DNS-серверам. По умолчанию она просто находит IP-адрес, соответствующий заданному имени хоста</w:t>
            </w:r>
          </w:p>
          <w:p w14:paraId="480DACED" w14:textId="09C3AC0F" w:rsidR="00E859FA" w:rsidRPr="00235DA6" w:rsidRDefault="00E859FA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2AC834E" wp14:editId="1F362898">
                  <wp:extent cx="4791075" cy="2647950"/>
                  <wp:effectExtent l="0" t="0" r="9525" b="0"/>
                  <wp:docPr id="1605499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054996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91075" cy="2647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B419B48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EF4F0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iwconfig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FB625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настроить беспроводной сетевой интерфейс</w:t>
            </w:r>
          </w:p>
          <w:p w14:paraId="3DD764C4" w14:textId="5293A164" w:rsidR="00707A8C" w:rsidRPr="00235DA6" w:rsidRDefault="00707A8C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4A35DE3" wp14:editId="0A5577CE">
                  <wp:extent cx="2276475" cy="200025"/>
                  <wp:effectExtent l="0" t="0" r="9525" b="9525"/>
                  <wp:docPr id="126377270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6377270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6475" cy="200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B5A1B6A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ED81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dhclient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CBAAE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для управления адресом интерфейса по протоколу DHCP</w:t>
            </w:r>
          </w:p>
          <w:p w14:paraId="5BE500BC" w14:textId="074AEF72" w:rsidR="0031272E" w:rsidRPr="00235DA6" w:rsidRDefault="0031272E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60D0A94D" wp14:editId="3FFBD45A">
                  <wp:extent cx="2381250" cy="257175"/>
                  <wp:effectExtent l="0" t="0" r="0" b="9525"/>
                  <wp:docPr id="65071540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50715406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1250" cy="257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F426B9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A99A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ifup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F0373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ключения сетевого интерфейса</w:t>
            </w:r>
          </w:p>
          <w:p w14:paraId="3F45AE74" w14:textId="7BE45310" w:rsidR="00B2580E" w:rsidRPr="00235DA6" w:rsidRDefault="00B2580E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153969C" wp14:editId="7EC593A5">
                  <wp:extent cx="1952625" cy="219075"/>
                  <wp:effectExtent l="0" t="0" r="9525" b="9525"/>
                  <wp:docPr id="76722146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67221463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2625" cy="219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912CC2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2726D9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ifdown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92AD8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ыключения сетевого интерфейса</w:t>
            </w:r>
          </w:p>
          <w:p w14:paraId="130A3152" w14:textId="04907651" w:rsidR="00AD204A" w:rsidRPr="00235DA6" w:rsidRDefault="00AD204A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517B068" wp14:editId="68D75B59">
                  <wp:extent cx="2305050" cy="342900"/>
                  <wp:effectExtent l="0" t="0" r="0" b="0"/>
                  <wp:docPr id="118674995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86749955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5050" cy="3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A1023FF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E4125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route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D29F2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смотреть таблицу маршрутизации</w:t>
            </w:r>
          </w:p>
          <w:p w14:paraId="5685E788" w14:textId="247C153E" w:rsidR="004573A2" w:rsidRPr="00235DA6" w:rsidRDefault="004573A2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747B0FB" wp14:editId="245D75A3">
                  <wp:extent cx="2381250" cy="323850"/>
                  <wp:effectExtent l="0" t="0" r="0" b="0"/>
                  <wp:docPr id="110697778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06977784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1250" cy="323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1D5ACCC0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1D471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ssh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03F49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соединяет вас с вашим сервером, который имеет свой IP адрес serverip и имя пользователя user.( ssh user@serverip)</w:t>
            </w:r>
          </w:p>
          <w:p w14:paraId="607FAE9E" w14:textId="1BB07E4B" w:rsidR="00812B4E" w:rsidRPr="00235DA6" w:rsidRDefault="00812B4E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CE9CC00" wp14:editId="10440427">
                  <wp:extent cx="5940425" cy="1435100"/>
                  <wp:effectExtent l="0" t="0" r="3175" b="0"/>
                  <wp:docPr id="39486638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4866387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435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4CC66FC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DA410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sftp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5EFC0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открыть SFTP-сессию через это соединение </w:t>
            </w:r>
          </w:p>
          <w:p w14:paraId="6C3BCA22" w14:textId="489611C8" w:rsidR="00564ABB" w:rsidRPr="00235DA6" w:rsidRDefault="00564ABB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034FA7A" wp14:editId="4B79E579">
                  <wp:extent cx="5940425" cy="1129665"/>
                  <wp:effectExtent l="0" t="0" r="3175" b="0"/>
                  <wp:docPr id="205570130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55701300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1296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42FDD38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A7DF4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scp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0218D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зволяет выполнить безопасное копирование и перенос файлов</w:t>
            </w:r>
          </w:p>
          <w:p w14:paraId="547EEBFB" w14:textId="05232B38" w:rsidR="001B469B" w:rsidRPr="00235DA6" w:rsidRDefault="001B469B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13DB4B9" wp14:editId="274AEB95">
                  <wp:extent cx="5940425" cy="754380"/>
                  <wp:effectExtent l="0" t="0" r="3175" b="7620"/>
                  <wp:docPr id="106800401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68004019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754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5E12D2F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6696F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rsync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A9D32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эффективно передаёт и синхронизирует файлы или каталоги между локальной и удалённой машиной, удалённой оболочкой и соответствующей ей парой, другим хостом</w:t>
            </w:r>
          </w:p>
          <w:p w14:paraId="3747BB17" w14:textId="318B1329" w:rsidR="001B469B" w:rsidRPr="00235DA6" w:rsidRDefault="001B469B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F6ADD58" wp14:editId="01BA3D75">
                  <wp:extent cx="5940425" cy="4156075"/>
                  <wp:effectExtent l="0" t="0" r="3175" b="0"/>
                  <wp:docPr id="99784040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97840402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156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349DDA9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F3705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wget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87501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текстовая программа для скачивания файлов</w:t>
            </w:r>
          </w:p>
          <w:p w14:paraId="233E9794" w14:textId="33538B28" w:rsidR="009478BF" w:rsidRPr="00235DA6" w:rsidRDefault="009478BF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70E4517" wp14:editId="697D48BD">
                  <wp:extent cx="1981200" cy="257175"/>
                  <wp:effectExtent l="0" t="0" r="0" b="9525"/>
                  <wp:docPr id="150317542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03175422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1200" cy="257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FBC133F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96E84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curl 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7026F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инструмент для передачи данных с сервера или на него</w:t>
            </w:r>
          </w:p>
          <w:p w14:paraId="51A19ACA" w14:textId="612D664E" w:rsidR="003E46F7" w:rsidRPr="00235DA6" w:rsidRDefault="003E46F7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5BAAE35" wp14:editId="05B9E200">
                  <wp:extent cx="2990850" cy="352425"/>
                  <wp:effectExtent l="0" t="0" r="0" b="9525"/>
                  <wp:docPr id="162904130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29041307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0850" cy="352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0B3467C" w14:textId="49752CD1" w:rsidR="00FC4920" w:rsidRDefault="00FC4920" w:rsidP="00A82D38">
      <w:pPr>
        <w:rPr>
          <w:rFonts w:ascii="Courier New" w:hAnsi="Courier New" w:cs="Courier New"/>
          <w:sz w:val="28"/>
          <w:szCs w:val="28"/>
        </w:rPr>
      </w:pPr>
    </w:p>
    <w:p w14:paraId="2F451D93" w14:textId="77777777" w:rsidR="00235DA6" w:rsidRDefault="00235DA6" w:rsidP="00A82D38">
      <w:pPr>
        <w:rPr>
          <w:rFonts w:ascii="Courier New" w:hAnsi="Courier New" w:cs="Courier New"/>
          <w:sz w:val="28"/>
          <w:szCs w:val="28"/>
        </w:rPr>
      </w:pPr>
    </w:p>
    <w:p w14:paraId="68A3D7F0" w14:textId="77777777" w:rsidR="0064480D" w:rsidRPr="00342258" w:rsidRDefault="00FC4920" w:rsidP="00EA42B9">
      <w:pPr>
        <w:rPr>
          <w:rFonts w:ascii="Courier New" w:hAnsi="Courier New" w:cs="Courier New"/>
          <w:sz w:val="28"/>
          <w:szCs w:val="28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lastRenderedPageBreak/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2</w:t>
      </w:r>
      <w:r w:rsidRPr="00342258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="000F393B">
        <w:rPr>
          <w:rFonts w:ascii="Courier New" w:hAnsi="Courier New" w:cs="Courier New"/>
          <w:b/>
          <w:sz w:val="28"/>
          <w:szCs w:val="28"/>
          <w:u w:val="single"/>
        </w:rPr>
        <w:t>Переменные окружения</w:t>
      </w:r>
      <w:r w:rsidR="00742460" w:rsidRPr="00742460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742460">
        <w:rPr>
          <w:rFonts w:ascii="Courier New" w:hAnsi="Courier New" w:cs="Courier New"/>
          <w:b/>
          <w:sz w:val="28"/>
          <w:szCs w:val="28"/>
          <w:u w:val="single"/>
        </w:rPr>
        <w:t xml:space="preserve">среды </w:t>
      </w:r>
      <w:r w:rsidR="00742460">
        <w:rPr>
          <w:rFonts w:ascii="Courier New" w:hAnsi="Courier New" w:cs="Courier New"/>
          <w:b/>
          <w:sz w:val="28"/>
          <w:szCs w:val="28"/>
          <w:u w:val="single"/>
          <w:lang w:val="en-US"/>
        </w:rPr>
        <w:t>Linux</w:t>
      </w:r>
      <w:r w:rsidR="00742460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752DD06B" w14:textId="098C6D78" w:rsidR="000F393B" w:rsidRPr="0063052D" w:rsidRDefault="000F393B" w:rsidP="00235DA6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следуйте назначение следующих стандартных </w:t>
      </w:r>
      <w:r w:rsidRPr="000F393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менных окружения</w:t>
      </w:r>
      <w:r w:rsidRPr="00342258">
        <w:rPr>
          <w:rFonts w:ascii="Courier New" w:hAnsi="Courier New" w:cs="Courier New"/>
          <w:sz w:val="28"/>
          <w:szCs w:val="28"/>
        </w:rPr>
        <w:t xml:space="preserve"> </w:t>
      </w:r>
    </w:p>
    <w:p w14:paraId="79A19B78" w14:textId="77777777" w:rsidR="00742460" w:rsidRDefault="00742460" w:rsidP="00742460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ставьте таблицу поясняющую назначение переменных окружения (п.3)</w:t>
      </w:r>
      <w:r w:rsidRPr="00342258">
        <w:rPr>
          <w:rFonts w:ascii="Courier New" w:hAnsi="Courier New" w:cs="Courier New"/>
          <w:sz w:val="28"/>
          <w:szCs w:val="28"/>
        </w:rP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573"/>
        <w:gridCol w:w="7772"/>
      </w:tblGrid>
      <w:tr w:rsidR="00235DA6" w:rsidRPr="00235DA6" w14:paraId="7051B073" w14:textId="77777777" w:rsidTr="00235DA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D23AF" w14:textId="77777777" w:rsidR="00235DA6" w:rsidRDefault="00235DA6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Переменная окружения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E961E" w14:textId="77777777" w:rsidR="00235DA6" w:rsidRDefault="00235DA6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 xml:space="preserve">Краткое описание </w:t>
            </w:r>
          </w:p>
        </w:tc>
      </w:tr>
      <w:tr w:rsidR="00235DA6" w:rsidRPr="00235DA6" w14:paraId="71701A71" w14:textId="77777777" w:rsidTr="00235DA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B1B6B" w14:textId="77777777" w:rsidR="00235DA6" w:rsidRP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$HOME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DBA52" w14:textId="77777777" w:rsid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здесь содержатся домашние каталоги всех пользователей, которые зарегистрированы в системе</w:t>
            </w:r>
          </w:p>
          <w:p w14:paraId="71D41D2C" w14:textId="4357DBD2" w:rsidR="00E91C01" w:rsidRPr="00235DA6" w:rsidRDefault="00E91C01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C98D511" wp14:editId="2E32B57C">
                  <wp:extent cx="2286000" cy="257175"/>
                  <wp:effectExtent l="0" t="0" r="0" b="9525"/>
                  <wp:docPr id="141323162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13231626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0" cy="257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54399A4" w14:textId="77777777" w:rsidTr="00235DA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34BD2" w14:textId="77777777" w:rsidR="00235DA6" w:rsidRP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$PATH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B0568" w14:textId="77777777" w:rsid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редставляющая собой набор каталогов, в которых расположены исполняемые файлы</w:t>
            </w:r>
          </w:p>
          <w:p w14:paraId="07507921" w14:textId="1F66F23D" w:rsidR="00373FDE" w:rsidRPr="00235DA6" w:rsidRDefault="00373FDE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B67C409" wp14:editId="66D857BF">
                  <wp:extent cx="5940425" cy="1536700"/>
                  <wp:effectExtent l="0" t="0" r="3175" b="6350"/>
                  <wp:docPr id="185640297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56402973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536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927C989" w14:textId="77777777" w:rsidTr="00235DA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9FA52" w14:textId="77777777" w:rsidR="00235DA6" w:rsidRP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$PS1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2B642" w14:textId="77777777" w:rsid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строка приглашения на ввод(Приглашение ко вводу команд в bash — это строка, которая отображается слева от каждой команды, которую вы вводите в терминале)</w:t>
            </w:r>
          </w:p>
          <w:p w14:paraId="70F9C5D7" w14:textId="2C9D1C94" w:rsidR="00531D6E" w:rsidRPr="00235DA6" w:rsidRDefault="00531D6E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25E2F30" wp14:editId="1244FA9D">
                  <wp:extent cx="2781300" cy="209550"/>
                  <wp:effectExtent l="0" t="0" r="0" b="0"/>
                  <wp:docPr id="76391065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63910656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81300" cy="209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1FA997B5" w14:textId="77777777" w:rsidTr="00235DA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B4D22" w14:textId="77777777" w:rsidR="00235DA6" w:rsidRP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$PS2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227F6" w14:textId="77777777" w:rsid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используется, когда команда многострочная</w:t>
            </w:r>
          </w:p>
          <w:p w14:paraId="0FC8A689" w14:textId="08E0E6D4" w:rsidR="00756EBD" w:rsidRPr="00235DA6" w:rsidRDefault="00756EBD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703F64F" wp14:editId="2E0CFD62">
                  <wp:extent cx="2962275" cy="266700"/>
                  <wp:effectExtent l="0" t="0" r="9525" b="0"/>
                  <wp:docPr id="49828530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8285303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2275" cy="266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E981259" w14:textId="77777777" w:rsidTr="00235DA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DCE99" w14:textId="77777777" w:rsidR="00235DA6" w:rsidRP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$IFS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EF2D7" w14:textId="77777777" w:rsid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внутренний разделитель полей для разделения ввода в командной строке</w:t>
            </w:r>
          </w:p>
          <w:p w14:paraId="772B98F6" w14:textId="4464F419" w:rsidR="00B919D5" w:rsidRDefault="00B919D5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6FF53474" wp14:editId="2CEA2A06">
                  <wp:extent cx="2400300" cy="180975"/>
                  <wp:effectExtent l="0" t="0" r="0" b="9525"/>
                  <wp:docPr id="114775589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47755895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0300" cy="180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9D12351" w14:textId="77777777" w:rsidR="0064480D" w:rsidRPr="00EA42B9" w:rsidRDefault="0064480D" w:rsidP="00235DA6">
      <w:pPr>
        <w:spacing w:after="0" w:line="240" w:lineRule="auto"/>
        <w:jc w:val="center"/>
        <w:rPr>
          <w:rFonts w:ascii="Courier New" w:hAnsi="Courier New" w:cs="Courier New"/>
          <w:sz w:val="28"/>
          <w:szCs w:val="28"/>
        </w:rPr>
      </w:pPr>
    </w:p>
    <w:p w14:paraId="7744C678" w14:textId="77777777" w:rsidR="00611527" w:rsidRPr="00742460" w:rsidRDefault="00611527" w:rsidP="00611527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="00742460"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="0020490B">
        <w:rPr>
          <w:rFonts w:ascii="Courier New" w:hAnsi="Courier New" w:cs="Courier New"/>
          <w:b/>
          <w:sz w:val="28"/>
          <w:szCs w:val="28"/>
          <w:u w:val="single"/>
        </w:rPr>
        <w:t xml:space="preserve">.Разработка С-приложения и </w:t>
      </w:r>
      <w:r w:rsidR="0020490B">
        <w:rPr>
          <w:rFonts w:ascii="Courier New" w:hAnsi="Courier New" w:cs="Courier New"/>
          <w:b/>
          <w:sz w:val="28"/>
          <w:szCs w:val="28"/>
          <w:u w:val="single"/>
          <w:lang w:val="en-US"/>
        </w:rPr>
        <w:t>bash</w:t>
      </w:r>
      <w:r w:rsidR="0020490B" w:rsidRPr="0020490B">
        <w:rPr>
          <w:rFonts w:ascii="Courier New" w:hAnsi="Courier New" w:cs="Courier New"/>
          <w:b/>
          <w:sz w:val="28"/>
          <w:szCs w:val="28"/>
          <w:u w:val="single"/>
        </w:rPr>
        <w:t>-</w:t>
      </w:r>
      <w:r w:rsidR="0020490B">
        <w:rPr>
          <w:rFonts w:ascii="Courier New" w:hAnsi="Courier New" w:cs="Courier New"/>
          <w:b/>
          <w:sz w:val="28"/>
          <w:szCs w:val="28"/>
          <w:u w:val="single"/>
        </w:rPr>
        <w:t>ск</w:t>
      </w:r>
      <w:r w:rsidR="007D72EB">
        <w:rPr>
          <w:rFonts w:ascii="Courier New" w:hAnsi="Courier New" w:cs="Courier New"/>
          <w:b/>
          <w:sz w:val="28"/>
          <w:szCs w:val="28"/>
          <w:u w:val="single"/>
        </w:rPr>
        <w:t>р</w:t>
      </w:r>
      <w:r w:rsidR="0020490B">
        <w:rPr>
          <w:rFonts w:ascii="Courier New" w:hAnsi="Courier New" w:cs="Courier New"/>
          <w:b/>
          <w:sz w:val="28"/>
          <w:szCs w:val="28"/>
          <w:u w:val="single"/>
        </w:rPr>
        <w:t>ипт</w:t>
      </w: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742460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247EE6F3" w14:textId="76491A21" w:rsidR="0020490B" w:rsidRDefault="00742460" w:rsidP="007D72E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зработа</w:t>
      </w:r>
      <w:r w:rsidR="009C133E">
        <w:rPr>
          <w:rFonts w:ascii="Courier New" w:hAnsi="Courier New" w:cs="Courier New"/>
          <w:sz w:val="28"/>
          <w:szCs w:val="28"/>
        </w:rPr>
        <w:t>л</w:t>
      </w:r>
      <w:r>
        <w:rPr>
          <w:rFonts w:ascii="Courier New" w:hAnsi="Courier New" w:cs="Courier New"/>
          <w:sz w:val="28"/>
          <w:szCs w:val="28"/>
        </w:rPr>
        <w:t xml:space="preserve"> приложение на языке С, выводящее</w:t>
      </w:r>
      <w:r w:rsidR="0020490B">
        <w:rPr>
          <w:rFonts w:ascii="Courier New" w:hAnsi="Courier New" w:cs="Courier New"/>
          <w:sz w:val="28"/>
          <w:szCs w:val="28"/>
        </w:rPr>
        <w:t xml:space="preserve"> 1000</w:t>
      </w:r>
      <w:r>
        <w:rPr>
          <w:rFonts w:ascii="Courier New" w:hAnsi="Courier New" w:cs="Courier New"/>
          <w:sz w:val="28"/>
          <w:szCs w:val="28"/>
        </w:rPr>
        <w:t xml:space="preserve"> сообщени</w:t>
      </w:r>
      <w:r w:rsidR="0020490B">
        <w:rPr>
          <w:rFonts w:ascii="Courier New" w:hAnsi="Courier New" w:cs="Courier New"/>
          <w:sz w:val="28"/>
          <w:szCs w:val="28"/>
        </w:rPr>
        <w:t xml:space="preserve">й на консоль.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20490B">
        <w:rPr>
          <w:rFonts w:ascii="Courier New" w:hAnsi="Courier New" w:cs="Courier New"/>
          <w:sz w:val="28"/>
          <w:szCs w:val="28"/>
        </w:rPr>
        <w:t>Сообщения</w:t>
      </w:r>
      <w:r w:rsidR="009C133E">
        <w:rPr>
          <w:rFonts w:ascii="Courier New" w:hAnsi="Courier New" w:cs="Courier New"/>
          <w:sz w:val="28"/>
          <w:szCs w:val="28"/>
        </w:rPr>
        <w:t xml:space="preserve"> </w:t>
      </w:r>
      <w:r w:rsidR="0020490B">
        <w:rPr>
          <w:rFonts w:ascii="Courier New" w:hAnsi="Courier New" w:cs="Courier New"/>
          <w:sz w:val="28"/>
          <w:szCs w:val="28"/>
        </w:rPr>
        <w:t xml:space="preserve">выводиться каждые 2 секунды на консоль и содержат </w:t>
      </w:r>
      <w:r w:rsidR="0020490B">
        <w:rPr>
          <w:rFonts w:ascii="Courier New" w:hAnsi="Courier New" w:cs="Courier New"/>
          <w:sz w:val="28"/>
          <w:szCs w:val="28"/>
          <w:lang w:val="en-US"/>
        </w:rPr>
        <w:t>PID</w:t>
      </w:r>
      <w:r w:rsidR="0020490B" w:rsidRPr="0020490B">
        <w:rPr>
          <w:rFonts w:ascii="Courier New" w:hAnsi="Courier New" w:cs="Courier New"/>
          <w:sz w:val="28"/>
          <w:szCs w:val="28"/>
        </w:rPr>
        <w:t xml:space="preserve"> </w:t>
      </w:r>
      <w:r w:rsidR="0020490B">
        <w:rPr>
          <w:rFonts w:ascii="Courier New" w:hAnsi="Courier New" w:cs="Courier New"/>
          <w:sz w:val="28"/>
          <w:szCs w:val="28"/>
        </w:rPr>
        <w:t xml:space="preserve">процесса и номер сообщения. </w:t>
      </w:r>
    </w:p>
    <w:p w14:paraId="336ECDC6" w14:textId="0B3ABA73" w:rsidR="0020490B" w:rsidRDefault="001704DA" w:rsidP="0020490B">
      <w:pPr>
        <w:pStyle w:val="a3"/>
        <w:ind w:left="0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70F81DA" wp14:editId="58F56B40">
            <wp:extent cx="3209925" cy="4324350"/>
            <wp:effectExtent l="0" t="0" r="9525" b="0"/>
            <wp:docPr id="23591139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911394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209925" cy="432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7D59B" w14:textId="77777777" w:rsidR="005174F0" w:rsidRDefault="005174F0" w:rsidP="0020490B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054185" w14:paraId="17DE0A38" w14:textId="77777777" w:rsidTr="00054185">
        <w:tc>
          <w:tcPr>
            <w:tcW w:w="9345" w:type="dxa"/>
          </w:tcPr>
          <w:p w14:paraId="7B9ACF3E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#include &lt;stdio.h&gt;</w:t>
            </w:r>
          </w:p>
          <w:p w14:paraId="7D0D81C5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#include &lt;stdlib.h&gt;</w:t>
            </w:r>
          </w:p>
          <w:p w14:paraId="0A385356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#include &lt;unistd.h&gt;</w:t>
            </w:r>
          </w:p>
          <w:p w14:paraId="2DE1CBF5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#include &lt;errno.h&gt;</w:t>
            </w:r>
          </w:p>
          <w:p w14:paraId="4A5A34F2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#include &lt;sys/types.h&gt;</w:t>
            </w:r>
          </w:p>
          <w:p w14:paraId="01ADF193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#include &lt;sys/wait.h&gt;</w:t>
            </w:r>
          </w:p>
          <w:p w14:paraId="091936B9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  <w:p w14:paraId="27551208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int main()</w:t>
            </w:r>
          </w:p>
          <w:p w14:paraId="05A17792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{</w:t>
            </w:r>
          </w:p>
          <w:p w14:paraId="1E74C8E3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  <w:t>for (int a = 1; a &lt;= 1000; a++)</w:t>
            </w:r>
          </w:p>
          <w:p w14:paraId="014B6813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{</w:t>
            </w:r>
          </w:p>
          <w:p w14:paraId="44E45431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</w: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  <w:t>sleep(2);</w:t>
            </w:r>
          </w:p>
          <w:p w14:paraId="067EAF3D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</w: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  <w:t>printf("PID: %d-#%d\n", getpid(), a);</w:t>
            </w:r>
          </w:p>
          <w:p w14:paraId="45156CCF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</w:r>
            <w:r w:rsidRPr="00054185">
              <w:rPr>
                <w:rFonts w:ascii="Courier New" w:hAnsi="Courier New" w:cs="Courier New"/>
                <w:sz w:val="28"/>
                <w:szCs w:val="28"/>
              </w:rPr>
              <w:t>}</w:t>
            </w:r>
          </w:p>
          <w:p w14:paraId="61FC1D22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</w:rPr>
            </w:pPr>
          </w:p>
          <w:p w14:paraId="1FF69CB0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</w:rPr>
              <w:tab/>
              <w:t>exit(0);</w:t>
            </w:r>
          </w:p>
          <w:p w14:paraId="1C9EEC5A" w14:textId="52E5BEAA" w:rsidR="00054185" w:rsidRDefault="00054185" w:rsidP="00054185">
            <w:pPr>
              <w:pStyle w:val="a3"/>
              <w:ind w:left="0"/>
              <w:rPr>
                <w:rFonts w:ascii="Courier New" w:hAnsi="Courier New" w:cs="Courier New"/>
                <w:sz w:val="28"/>
                <w:szCs w:val="28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</w:rPr>
              <w:t>}</w:t>
            </w:r>
          </w:p>
        </w:tc>
      </w:tr>
    </w:tbl>
    <w:p w14:paraId="6BFB25B0" w14:textId="77777777" w:rsidR="00054185" w:rsidRDefault="00054185" w:rsidP="0020490B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3CD8E212" w14:textId="77777777" w:rsidR="007D72EB" w:rsidRDefault="007D72EB" w:rsidP="0020490B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56A71FCA" w14:textId="50B3730F" w:rsidR="00691EDA" w:rsidRPr="002509F7" w:rsidRDefault="00691EDA" w:rsidP="00025DC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09F7">
        <w:rPr>
          <w:rFonts w:ascii="Courier New" w:hAnsi="Courier New" w:cs="Courier New"/>
          <w:sz w:val="28"/>
          <w:szCs w:val="28"/>
        </w:rPr>
        <w:t xml:space="preserve">Разработайте </w:t>
      </w:r>
      <w:r w:rsidRPr="002509F7">
        <w:rPr>
          <w:rFonts w:ascii="Courier New" w:hAnsi="Courier New" w:cs="Courier New"/>
          <w:sz w:val="28"/>
          <w:szCs w:val="28"/>
          <w:lang w:val="en-US"/>
        </w:rPr>
        <w:t>bash</w:t>
      </w:r>
      <w:r w:rsidRPr="002509F7">
        <w:rPr>
          <w:rFonts w:ascii="Courier New" w:hAnsi="Courier New" w:cs="Courier New"/>
          <w:sz w:val="28"/>
          <w:szCs w:val="28"/>
        </w:rPr>
        <w:t>-скрипт</w:t>
      </w:r>
      <w:r w:rsidR="007D72EB" w:rsidRPr="002509F7">
        <w:rPr>
          <w:rFonts w:ascii="Courier New" w:hAnsi="Courier New" w:cs="Courier New"/>
          <w:sz w:val="28"/>
          <w:szCs w:val="28"/>
        </w:rPr>
        <w:t xml:space="preserve"> </w:t>
      </w:r>
      <w:r w:rsidR="007D72EB" w:rsidRPr="002509F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7D72EB" w:rsidRPr="002509F7">
        <w:rPr>
          <w:rFonts w:ascii="Courier New" w:hAnsi="Courier New" w:cs="Courier New"/>
          <w:b/>
          <w:sz w:val="28"/>
          <w:szCs w:val="28"/>
        </w:rPr>
        <w:t>_0007.</w:t>
      </w:r>
      <w:r w:rsidR="007D72EB" w:rsidRPr="002509F7">
        <w:rPr>
          <w:rFonts w:ascii="Courier New" w:hAnsi="Courier New" w:cs="Courier New"/>
          <w:b/>
          <w:sz w:val="28"/>
          <w:szCs w:val="28"/>
          <w:lang w:val="en-US"/>
        </w:rPr>
        <w:t>sh</w:t>
      </w:r>
      <w:r w:rsidRPr="002509F7">
        <w:rPr>
          <w:rFonts w:ascii="Courier New" w:hAnsi="Courier New" w:cs="Courier New"/>
          <w:sz w:val="28"/>
          <w:szCs w:val="28"/>
        </w:rPr>
        <w:t>, который принимает</w:t>
      </w:r>
      <w:r w:rsidR="007D72EB" w:rsidRPr="002509F7">
        <w:rPr>
          <w:rFonts w:ascii="Courier New" w:hAnsi="Courier New" w:cs="Courier New"/>
          <w:sz w:val="28"/>
          <w:szCs w:val="28"/>
        </w:rPr>
        <w:t xml:space="preserve"> два параметра: </w:t>
      </w:r>
      <w:r w:rsidR="007D72EB" w:rsidRPr="002509F7">
        <w:rPr>
          <w:rFonts w:ascii="Courier New" w:hAnsi="Courier New" w:cs="Courier New"/>
          <w:sz w:val="28"/>
          <w:szCs w:val="28"/>
          <w:lang w:val="en-US"/>
        </w:rPr>
        <w:t>Pid</w:t>
      </w:r>
      <w:r w:rsidR="007D72EB" w:rsidRPr="002509F7">
        <w:rPr>
          <w:rFonts w:ascii="Courier New" w:hAnsi="Courier New" w:cs="Courier New"/>
          <w:sz w:val="28"/>
          <w:szCs w:val="28"/>
        </w:rPr>
        <w:t xml:space="preserve"> процесса, строку </w:t>
      </w:r>
      <w:r w:rsidR="007D72EB" w:rsidRPr="002509F7">
        <w:rPr>
          <w:rFonts w:ascii="Courier New" w:hAnsi="Courier New" w:cs="Courier New"/>
          <w:sz w:val="28"/>
          <w:szCs w:val="28"/>
          <w:lang w:val="en-US"/>
        </w:rPr>
        <w:t>fd</w:t>
      </w:r>
      <w:r w:rsidR="007D72EB" w:rsidRPr="002509F7">
        <w:rPr>
          <w:rFonts w:ascii="Courier New" w:hAnsi="Courier New" w:cs="Courier New"/>
          <w:sz w:val="28"/>
          <w:szCs w:val="28"/>
        </w:rPr>
        <w:t xml:space="preserve"> (необязательный параметр). В результате работы </w:t>
      </w:r>
      <w:r w:rsidR="007D72EB" w:rsidRPr="002509F7">
        <w:rPr>
          <w:rFonts w:ascii="Courier New" w:hAnsi="Courier New" w:cs="Courier New"/>
          <w:sz w:val="28"/>
          <w:szCs w:val="28"/>
          <w:lang w:val="en-US"/>
        </w:rPr>
        <w:t>bash</w:t>
      </w:r>
      <w:r w:rsidR="007D72EB" w:rsidRPr="002509F7">
        <w:rPr>
          <w:rFonts w:ascii="Courier New" w:hAnsi="Courier New" w:cs="Courier New"/>
          <w:sz w:val="28"/>
          <w:szCs w:val="28"/>
        </w:rPr>
        <w:t xml:space="preserve">-скрипт выводит в </w:t>
      </w:r>
      <w:r w:rsidR="007D72EB" w:rsidRPr="002509F7">
        <w:rPr>
          <w:rFonts w:ascii="Courier New" w:hAnsi="Courier New" w:cs="Courier New"/>
          <w:sz w:val="28"/>
          <w:szCs w:val="28"/>
        </w:rPr>
        <w:lastRenderedPageBreak/>
        <w:t xml:space="preserve">консоль: </w:t>
      </w:r>
      <w:r w:rsidR="00270F1D" w:rsidRPr="002509F7">
        <w:rPr>
          <w:rFonts w:ascii="Courier New" w:hAnsi="Courier New" w:cs="Courier New"/>
          <w:sz w:val="28"/>
          <w:szCs w:val="28"/>
        </w:rPr>
        <w:t xml:space="preserve">наименование исполняемого файла, </w:t>
      </w:r>
      <w:r w:rsidR="007D72EB" w:rsidRPr="002509F7">
        <w:rPr>
          <w:rFonts w:ascii="Courier New" w:hAnsi="Courier New" w:cs="Courier New"/>
          <w:sz w:val="28"/>
          <w:szCs w:val="28"/>
          <w:lang w:val="en-US"/>
        </w:rPr>
        <w:t>Pid</w:t>
      </w:r>
      <w:r w:rsidR="007D72EB" w:rsidRPr="002509F7">
        <w:rPr>
          <w:rFonts w:ascii="Courier New" w:hAnsi="Courier New" w:cs="Courier New"/>
          <w:sz w:val="28"/>
          <w:szCs w:val="28"/>
        </w:rPr>
        <w:t xml:space="preserve">-процесса, </w:t>
      </w:r>
      <w:r w:rsidR="007D72EB" w:rsidRPr="002509F7">
        <w:rPr>
          <w:rFonts w:ascii="Courier New" w:hAnsi="Courier New" w:cs="Courier New"/>
          <w:sz w:val="28"/>
          <w:szCs w:val="28"/>
          <w:lang w:val="en-US"/>
        </w:rPr>
        <w:t>Pid</w:t>
      </w:r>
      <w:r w:rsidR="007D72EB" w:rsidRPr="002509F7">
        <w:rPr>
          <w:rFonts w:ascii="Courier New" w:hAnsi="Courier New" w:cs="Courier New"/>
          <w:sz w:val="28"/>
          <w:szCs w:val="28"/>
        </w:rPr>
        <w:t>-родительского процесса (</w:t>
      </w:r>
      <w:r w:rsidR="007D72EB" w:rsidRPr="002509F7">
        <w:rPr>
          <w:rFonts w:ascii="Courier New" w:hAnsi="Courier New" w:cs="Courier New"/>
          <w:sz w:val="28"/>
          <w:szCs w:val="28"/>
          <w:lang w:val="en-US"/>
        </w:rPr>
        <w:t>PPid</w:t>
      </w:r>
      <w:r w:rsidR="007D72EB" w:rsidRPr="002509F7">
        <w:rPr>
          <w:rFonts w:ascii="Courier New" w:hAnsi="Courier New" w:cs="Courier New"/>
          <w:sz w:val="28"/>
          <w:szCs w:val="28"/>
        </w:rPr>
        <w:t>), перечень дескрипторов (номеров) дескрипторов (</w:t>
      </w:r>
      <w:r w:rsidR="007D72EB" w:rsidRPr="002509F7">
        <w:rPr>
          <w:rFonts w:ascii="Courier New" w:hAnsi="Courier New" w:cs="Courier New"/>
          <w:sz w:val="28"/>
          <w:szCs w:val="28"/>
          <w:lang w:val="en-US"/>
        </w:rPr>
        <w:t>fd</w:t>
      </w:r>
      <w:r w:rsidR="007D72EB" w:rsidRPr="002509F7">
        <w:rPr>
          <w:rFonts w:ascii="Courier New" w:hAnsi="Courier New" w:cs="Courier New"/>
          <w:sz w:val="28"/>
          <w:szCs w:val="28"/>
        </w:rPr>
        <w:t xml:space="preserve">) открытых потоков. Приведенные ниже скриншоты демонстрируют работу скрипта  </w:t>
      </w:r>
      <w:r w:rsidR="007D72EB" w:rsidRPr="002509F7">
        <w:rPr>
          <w:rFonts w:ascii="Courier New" w:hAnsi="Courier New" w:cs="Courier New"/>
          <w:sz w:val="28"/>
          <w:szCs w:val="28"/>
          <w:lang w:val="en-US"/>
        </w:rPr>
        <w:t>os</w:t>
      </w:r>
      <w:r w:rsidR="007D72EB" w:rsidRPr="002509F7">
        <w:rPr>
          <w:rFonts w:ascii="Courier New" w:hAnsi="Courier New" w:cs="Courier New"/>
          <w:sz w:val="28"/>
          <w:szCs w:val="28"/>
        </w:rPr>
        <w:t>_0007.</w:t>
      </w:r>
      <w:r w:rsidR="007D72EB" w:rsidRPr="002509F7">
        <w:rPr>
          <w:rFonts w:ascii="Courier New" w:hAnsi="Courier New" w:cs="Courier New"/>
          <w:sz w:val="28"/>
          <w:szCs w:val="28"/>
          <w:lang w:val="en-US"/>
        </w:rPr>
        <w:t>sh</w:t>
      </w:r>
      <w:r w:rsidR="007D72EB" w:rsidRPr="002509F7">
        <w:rPr>
          <w:rFonts w:ascii="Courier New" w:hAnsi="Courier New" w:cs="Courier New"/>
          <w:sz w:val="28"/>
          <w:szCs w:val="28"/>
        </w:rPr>
        <w:t xml:space="preserve">.    </w:t>
      </w:r>
      <w:r w:rsidRPr="002509F7">
        <w:rPr>
          <w:rFonts w:ascii="Courier New" w:hAnsi="Courier New" w:cs="Courier New"/>
          <w:sz w:val="28"/>
          <w:szCs w:val="28"/>
        </w:rPr>
        <w:t xml:space="preserve">  </w:t>
      </w:r>
    </w:p>
    <w:p w14:paraId="6B406437" w14:textId="66DF3848" w:rsidR="00691EDA" w:rsidRDefault="00AF513B" w:rsidP="00691EDA">
      <w:pPr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73EDA56" wp14:editId="114AC13A">
            <wp:extent cx="3171825" cy="3448050"/>
            <wp:effectExtent l="0" t="0" r="9525" b="0"/>
            <wp:docPr id="4857025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5702549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A75285" w14:paraId="67CF14FE" w14:textId="77777777" w:rsidTr="00A75285">
        <w:tc>
          <w:tcPr>
            <w:tcW w:w="9345" w:type="dxa"/>
          </w:tcPr>
          <w:p w14:paraId="7F5A6787" w14:textId="77777777" w:rsidR="00A75285" w:rsidRPr="00A75285" w:rsidRDefault="00A75285" w:rsidP="00A75285">
            <w:pPr>
              <w:rPr>
                <w:rFonts w:ascii="Courier New" w:hAnsi="Courier New" w:cs="Courier New"/>
                <w:sz w:val="28"/>
                <w:szCs w:val="28"/>
              </w:rPr>
            </w:pPr>
          </w:p>
          <w:p w14:paraId="748ABF38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  <w:p w14:paraId="09D6C155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>if [ -z "$1" ]; then</w:t>
            </w:r>
          </w:p>
          <w:p w14:paraId="0EC38245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  <w:t>echo "parameters not found"</w:t>
            </w:r>
          </w:p>
          <w:p w14:paraId="7D6940DE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  <w:t>exit</w:t>
            </w:r>
          </w:p>
          <w:p w14:paraId="49EA8081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>fi</w:t>
            </w:r>
          </w:p>
          <w:p w14:paraId="4450B871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  <w:p w14:paraId="67C0B03F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>if [ "$1" -eq "0" ]; then</w:t>
            </w:r>
          </w:p>
          <w:p w14:paraId="663661FC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cho "The program has finished!"</w:t>
            </w:r>
          </w:p>
          <w:p w14:paraId="4F59FF7A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xit</w:t>
            </w:r>
          </w:p>
          <w:p w14:paraId="4AAAB99F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>fi</w:t>
            </w:r>
          </w:p>
          <w:p w14:paraId="129FDB7C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  <w:p w14:paraId="19B3EBE8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>if ! [[ $1 =~ ^[+-]?[0-9]+$ ]]; then</w:t>
            </w:r>
          </w:p>
          <w:p w14:paraId="266DDE2D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  <w:t>echo "$1 is not int"</w:t>
            </w:r>
          </w:p>
          <w:p w14:paraId="5FF13558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  <w:t>exit</w:t>
            </w:r>
          </w:p>
          <w:p w14:paraId="4398585F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  <w:p w14:paraId="46830177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>elif ps -p $1 &gt; /dev/null</w:t>
            </w:r>
          </w:p>
          <w:p w14:paraId="2ADBFA9D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>then</w:t>
            </w:r>
          </w:p>
          <w:p w14:paraId="542A1E58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  <w:t>echo "Name: $0"</w:t>
            </w:r>
          </w:p>
          <w:p w14:paraId="6EDAF07B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  <w:t>echo "pid: $1"</w:t>
            </w:r>
          </w:p>
          <w:p w14:paraId="604888B5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  <w:t>echo "ppid: `ps -o ppid= -p $1`"</w:t>
            </w:r>
          </w:p>
          <w:p w14:paraId="59B1627E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lastRenderedPageBreak/>
              <w:tab/>
              <w:t>if [ "$2" == "fd" ]; then</w:t>
            </w:r>
          </w:p>
          <w:p w14:paraId="051C5458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</w: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  <w:t>for variable in `ls -1 /proc/$1/fd`</w:t>
            </w:r>
          </w:p>
          <w:p w14:paraId="2ADC5BE8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</w: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  <w:t>do</w:t>
            </w:r>
          </w:p>
          <w:p w14:paraId="62BEA600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</w: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</w: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  <w:t>echo fd $line = $variable</w:t>
            </w:r>
          </w:p>
          <w:p w14:paraId="46F33C38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</w: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</w: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  <w:t>((line++))</w:t>
            </w:r>
          </w:p>
          <w:p w14:paraId="7C5A1199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</w: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  <w:t>done</w:t>
            </w:r>
          </w:p>
          <w:p w14:paraId="266211F2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  <w:t>fi</w:t>
            </w:r>
          </w:p>
          <w:p w14:paraId="1B573208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  <w:p w14:paraId="7B270A76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>else</w:t>
            </w:r>
          </w:p>
          <w:p w14:paraId="23C93B7E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  <w:t>echo "pid $1 not found"</w:t>
            </w:r>
          </w:p>
          <w:p w14:paraId="79FC1687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  <w:t>exit</w:t>
            </w:r>
          </w:p>
          <w:p w14:paraId="56F93D5E" w14:textId="77777777" w:rsidR="00373F24" w:rsidRPr="00373F24" w:rsidRDefault="00373F24" w:rsidP="00373F24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373F24">
              <w:rPr>
                <w:rFonts w:ascii="Courier New" w:hAnsi="Courier New" w:cs="Courier New"/>
                <w:sz w:val="28"/>
                <w:szCs w:val="28"/>
                <w:lang w:val="en-US"/>
              </w:rPr>
              <w:t>fi</w:t>
            </w:r>
          </w:p>
          <w:p w14:paraId="640CDDC0" w14:textId="47E6990F" w:rsidR="00A75285" w:rsidRPr="00A75285" w:rsidRDefault="00A75285" w:rsidP="00A75285">
            <w:pPr>
              <w:rPr>
                <w:rFonts w:ascii="Courier New" w:hAnsi="Courier New" w:cs="Courier New"/>
                <w:sz w:val="28"/>
                <w:szCs w:val="28"/>
              </w:rPr>
            </w:pPr>
          </w:p>
          <w:p w14:paraId="1C46EBC1" w14:textId="77777777" w:rsidR="00A75285" w:rsidRDefault="00A75285" w:rsidP="00691EDA">
            <w:pPr>
              <w:rPr>
                <w:rFonts w:ascii="Courier New" w:hAnsi="Courier New" w:cs="Courier New"/>
                <w:sz w:val="28"/>
                <w:szCs w:val="28"/>
              </w:rPr>
            </w:pPr>
          </w:p>
        </w:tc>
      </w:tr>
    </w:tbl>
    <w:p w14:paraId="52A2D601" w14:textId="77777777" w:rsidR="00A75285" w:rsidRDefault="00A75285" w:rsidP="00691EDA">
      <w:pPr>
        <w:rPr>
          <w:rFonts w:ascii="Courier New" w:hAnsi="Courier New" w:cs="Courier New"/>
          <w:sz w:val="28"/>
          <w:szCs w:val="28"/>
        </w:rPr>
      </w:pPr>
    </w:p>
    <w:p w14:paraId="20517E54" w14:textId="77777777" w:rsidR="007D72EB" w:rsidRDefault="007D72EB" w:rsidP="00691EDA">
      <w:pPr>
        <w:rPr>
          <w:rFonts w:ascii="Courier New" w:hAnsi="Courier New" w:cs="Courier New"/>
          <w:sz w:val="28"/>
          <w:szCs w:val="28"/>
        </w:rPr>
      </w:pPr>
    </w:p>
    <w:p w14:paraId="7168292A" w14:textId="77777777" w:rsidR="007D72EB" w:rsidRPr="00742460" w:rsidRDefault="007D72EB" w:rsidP="007D72EB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5.Построение цепочки родительских процессов </w:t>
      </w: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4400297E" w14:textId="77777777" w:rsidR="0020490B" w:rsidRDefault="00270F1D" w:rsidP="00270F1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ив, разработанный скрипт </w:t>
      </w:r>
      <w:r w:rsidRPr="00270F1D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b/>
          <w:sz w:val="28"/>
          <w:szCs w:val="28"/>
        </w:rPr>
        <w:t>_0007.</w:t>
      </w:r>
      <w:r w:rsidRPr="00270F1D">
        <w:rPr>
          <w:rFonts w:ascii="Courier New" w:hAnsi="Courier New" w:cs="Courier New"/>
          <w:b/>
          <w:sz w:val="28"/>
          <w:szCs w:val="28"/>
          <w:lang w:val="en-US"/>
        </w:rPr>
        <w:t>sh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стройте цепочку родительских процессов до процесса инициализации </w:t>
      </w:r>
      <w:r>
        <w:rPr>
          <w:rFonts w:ascii="Courier New" w:hAnsi="Courier New" w:cs="Courier New"/>
          <w:sz w:val="28"/>
          <w:szCs w:val="28"/>
          <w:lang w:val="en-US"/>
        </w:rPr>
        <w:t>system</w:t>
      </w:r>
      <w:r w:rsidRPr="00270F1D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иже приводится пример, первых трех шагов построения цепочки. </w:t>
      </w:r>
    </w:p>
    <w:p w14:paraId="55449CB7" w14:textId="07D9236A" w:rsidR="00691EDA" w:rsidRDefault="006E0D05" w:rsidP="00691EDA">
      <w:pPr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03047AA" wp14:editId="473A1A67">
            <wp:extent cx="2924175" cy="4200525"/>
            <wp:effectExtent l="0" t="0" r="9525" b="9525"/>
            <wp:docPr id="10220500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2050018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420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CFF6F" w14:textId="77777777" w:rsidR="00270F1D" w:rsidRDefault="00270F1D" w:rsidP="00270F1D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lastRenderedPageBreak/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6.ответьте на следующие вопросы</w:t>
      </w:r>
    </w:p>
    <w:p w14:paraId="73200ED3" w14:textId="77777777" w:rsidR="00270F1D" w:rsidRDefault="00270F1D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то такое фреймворк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14:paraId="2FE5BC20" w14:textId="77777777" w:rsidR="00F75ECA" w:rsidRDefault="00F75ECA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то такое </w:t>
      </w:r>
      <w:r>
        <w:rPr>
          <w:rFonts w:ascii="Courier New" w:hAnsi="Courier New" w:cs="Courier New"/>
          <w:sz w:val="28"/>
          <w:szCs w:val="28"/>
          <w:lang w:val="en-US"/>
        </w:rPr>
        <w:t>POSIX</w:t>
      </w:r>
      <w:r>
        <w:rPr>
          <w:rFonts w:ascii="Courier New" w:hAnsi="Courier New" w:cs="Courier New"/>
          <w:sz w:val="28"/>
          <w:szCs w:val="28"/>
        </w:rPr>
        <w:t>?</w:t>
      </w:r>
    </w:p>
    <w:p w14:paraId="1B6EDAB0" w14:textId="77777777" w:rsidR="00776EEC" w:rsidRDefault="00776EEC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аппаратное прерывание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14:paraId="06C85B39" w14:textId="77777777" w:rsidR="00776EEC" w:rsidRDefault="00776EEC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программное прерывание?</w:t>
      </w:r>
    </w:p>
    <w:p w14:paraId="4F603F8C" w14:textId="77777777" w:rsidR="00270F1D" w:rsidRDefault="00270F1D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системный вызов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14:paraId="3A72AD49" w14:textId="77777777" w:rsidR="00776EEC" w:rsidRDefault="00776EEC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процесс</w:t>
      </w:r>
      <w:r w:rsidRPr="00776EE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14:paraId="5C6E91AD" w14:textId="77777777" w:rsidR="00776EEC" w:rsidRDefault="00776EEC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контекст процесса</w:t>
      </w:r>
      <w:r w:rsidRPr="00776EE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14:paraId="18D7709E" w14:textId="77777777" w:rsidR="00F75ECA" w:rsidRPr="008B0FF0" w:rsidRDefault="00F75ECA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адресное пространство процесса</w:t>
      </w:r>
      <w:r w:rsidRPr="00F75ECA">
        <w:rPr>
          <w:rFonts w:ascii="Courier New" w:hAnsi="Courier New" w:cs="Courier New"/>
          <w:sz w:val="28"/>
          <w:szCs w:val="28"/>
        </w:rPr>
        <w:t>?</w:t>
      </w:r>
    </w:p>
    <w:p w14:paraId="1C081DEA" w14:textId="77777777" w:rsidR="00F75ECA" w:rsidRDefault="00F75ECA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14:paraId="7E705C8A" w14:textId="77777777" w:rsidR="00270F1D" w:rsidRDefault="00270F1D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стандартные потоки процесса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14:paraId="379B25BA" w14:textId="77777777" w:rsidR="008B0FF0" w:rsidRDefault="00776EEC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истемные вызовы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="008B0FF0" w:rsidRPr="008B0FF0">
        <w:rPr>
          <w:rFonts w:ascii="Courier New" w:hAnsi="Courier New" w:cs="Courier New"/>
          <w:sz w:val="28"/>
          <w:szCs w:val="28"/>
        </w:rPr>
        <w:t xml:space="preserve"> </w:t>
      </w:r>
      <w:r w:rsidR="008B0FF0">
        <w:rPr>
          <w:rFonts w:ascii="Courier New" w:hAnsi="Courier New" w:cs="Courier New"/>
          <w:sz w:val="28"/>
          <w:szCs w:val="28"/>
        </w:rPr>
        <w:t>для создания процесса?</w:t>
      </w:r>
    </w:p>
    <w:p w14:paraId="56031355" w14:textId="77777777" w:rsidR="008B0FF0" w:rsidRDefault="008B0FF0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истемные вызовы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8B0FF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создания процесса?</w:t>
      </w:r>
    </w:p>
    <w:p w14:paraId="4F0977A6" w14:textId="77777777" w:rsidR="00270F1D" w:rsidRPr="008B0FF0" w:rsidRDefault="008B0FF0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 помощью каких утилит можно увидеть перечень процессов 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8B0FF0">
        <w:rPr>
          <w:rFonts w:ascii="Courier New" w:hAnsi="Courier New" w:cs="Courier New"/>
          <w:sz w:val="28"/>
          <w:szCs w:val="28"/>
        </w:rPr>
        <w:t>?</w:t>
      </w:r>
    </w:p>
    <w:p w14:paraId="393FF7FE" w14:textId="77777777" w:rsidR="008B0FF0" w:rsidRDefault="008B0FF0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 помощью каких утилит можно увидеть перечень процессов 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8B0FF0">
        <w:rPr>
          <w:rFonts w:ascii="Courier New" w:hAnsi="Courier New" w:cs="Courier New"/>
          <w:sz w:val="28"/>
          <w:szCs w:val="28"/>
        </w:rPr>
        <w:t>?</w:t>
      </w:r>
    </w:p>
    <w:p w14:paraId="229A7CDF" w14:textId="3835F2AF" w:rsidR="00DE193D" w:rsidRPr="00DE193D" w:rsidRDefault="00F75ECA" w:rsidP="00DE193D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ечислите свойств</w:t>
      </w:r>
      <w:r w:rsidR="00F3428F"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 xml:space="preserve">а процесс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91C01">
        <w:rPr>
          <w:rFonts w:ascii="Courier New" w:hAnsi="Courier New" w:cs="Courier New"/>
          <w:sz w:val="28"/>
          <w:szCs w:val="28"/>
        </w:rPr>
        <w:t>.</w:t>
      </w:r>
    </w:p>
    <w:p w14:paraId="49A4177D" w14:textId="77777777" w:rsidR="00DE193D" w:rsidRPr="00E91C01" w:rsidRDefault="00DE193D" w:rsidP="00DE193D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4C4EE805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фреймворк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0A27EE66" w14:textId="77777777" w:rsidR="00DE193D" w:rsidRPr="00E91C01" w:rsidRDefault="00000000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hyperlink r:id="rId77" w:tooltip="Программное обеспечение" w:history="1">
        <w:r w:rsidR="00DE193D" w:rsidRPr="00676690">
          <w:rPr>
            <w:rFonts w:ascii="Times New Roman" w:hAnsi="Times New Roman" w:cs="Times New Roman"/>
            <w:sz w:val="28"/>
            <w:szCs w:val="28"/>
          </w:rPr>
          <w:t>Программное обеспечение</w:t>
        </w:r>
      </w:hyperlink>
      <w:r w:rsidR="00DE193D" w:rsidRPr="00676690">
        <w:rPr>
          <w:rFonts w:ascii="Times New Roman" w:hAnsi="Times New Roman" w:cs="Times New Roman"/>
          <w:sz w:val="28"/>
          <w:szCs w:val="28"/>
        </w:rPr>
        <w:t>, облегчающее разработку и объединение разных компонентов большого программного проекта.</w:t>
      </w:r>
    </w:p>
    <w:p w14:paraId="38F165B8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POSIX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1FD81332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POSIX (англ. Portable Operating System Interface — переносимый интерфейс операционных систем)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14:paraId="3F65265A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267D2596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аппаратное прерывание?</w:t>
      </w:r>
    </w:p>
    <w:p w14:paraId="2A17ABA2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Прерывание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(</w:t>
      </w:r>
      <w:hyperlink r:id="rId78" w:tooltip="Английский язык" w:history="1">
        <w:r w:rsidRPr="00676690">
          <w:rPr>
            <w:rStyle w:val="a4"/>
            <w:rFonts w:ascii="Times New Roman" w:hAnsi="Times New Roman" w:cs="Times New Roman"/>
            <w:sz w:val="28"/>
            <w:szCs w:val="28"/>
            <w:shd w:val="clear" w:color="auto" w:fill="FFFFFF"/>
          </w:rPr>
          <w:t>англ.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76690">
        <w:rPr>
          <w:rFonts w:ascii="Times New Roman" w:hAnsi="Times New Roman" w:cs="Times New Roman"/>
          <w:i/>
          <w:iCs/>
          <w:sz w:val="28"/>
          <w:szCs w:val="28"/>
          <w:shd w:val="clear" w:color="auto" w:fill="FFFFFF"/>
          <w:lang w:val="en"/>
        </w:rPr>
        <w:t>interrupt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) — сигнал от программного или аппаратного обеспечения, сообщающий </w:t>
      </w:r>
      <w:hyperlink r:id="rId79" w:tooltip="Процессор" w:history="1">
        <w:r w:rsidRPr="00676690">
          <w:rPr>
            <w:rStyle w:val="a4"/>
            <w:rFonts w:ascii="Times New Roman" w:hAnsi="Times New Roman" w:cs="Times New Roman"/>
            <w:sz w:val="28"/>
            <w:szCs w:val="28"/>
            <w:shd w:val="clear" w:color="auto" w:fill="FFFFFF"/>
          </w:rPr>
          <w:t>процессору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о наступлении какого-либо события, требующего немедленного внимания.</w:t>
      </w:r>
    </w:p>
    <w:p w14:paraId="69202BE8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синхронные, или внешние (аппаратные) — события, которые исходят от внешних аппаратных устройств (например, периферийных устройств) и могут произойти в любой произвольный момент: сигнал от таймера, сетевой 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карты или дискового накопителя, нажатие клавиш клавиатуры, движение мыши. </w:t>
      </w:r>
    </w:p>
    <w:p w14:paraId="12415D1E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ппаратное - реакция процессора на физический сигнал от некоторого устройства (клавиатура, системные часы, клавиатура, жесткий диск и т.д.), по времени возникновения эти прерывания асинхронны, т.е. происходят в случайные моменты времени;</w:t>
      </w:r>
    </w:p>
    <w:p w14:paraId="709E08B5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программное прерывание?</w:t>
      </w:r>
    </w:p>
    <w:p w14:paraId="79C10C86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ные (частный случай внутреннего прерывания) — инициируются исполнением специальной </w:t>
      </w:r>
      <w:hyperlink r:id="rId80" w:tooltip="Код операции" w:history="1">
        <w:r w:rsidRPr="00676690">
          <w:rPr>
            <w:rStyle w:val="a4"/>
            <w:rFonts w:ascii="Times New Roman" w:hAnsi="Times New Roman" w:cs="Times New Roman"/>
            <w:sz w:val="28"/>
            <w:szCs w:val="28"/>
            <w:shd w:val="clear" w:color="auto" w:fill="FFFFFF"/>
          </w:rPr>
          <w:t>инструкции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в коде </w:t>
      </w:r>
      <w:hyperlink r:id="rId81" w:tooltip="Компьютерная программа" w:history="1">
        <w:r w:rsidRPr="00676690">
          <w:rPr>
            <w:rStyle w:val="a4"/>
            <w:rFonts w:ascii="Times New Roman" w:hAnsi="Times New Roman" w:cs="Times New Roman"/>
            <w:sz w:val="28"/>
            <w:szCs w:val="28"/>
            <w:shd w:val="clear" w:color="auto" w:fill="FFFFFF"/>
          </w:rPr>
          <w:t>программы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7E0A6BC9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 Программные - вызываются искусственно с помощью соответствующей команды из программы, предназначены для выполнения некоторых действий операционной системы, являются синхронными;</w:t>
      </w:r>
    </w:p>
    <w:p w14:paraId="70D5E8A4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594AC7B3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системный вызов?</w:t>
      </w:r>
    </w:p>
    <w:p w14:paraId="24DBFC10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Системный вызов -   механизм вызова прикладной программой функции ядра OS.</w:t>
      </w:r>
    </w:p>
    <w:p w14:paraId="2661CA14" w14:textId="77777777" w:rsidR="00DE193D" w:rsidRPr="00676690" w:rsidRDefault="00DE193D" w:rsidP="00DE193D">
      <w:p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обращение прикладной программы к ядру операционной системы для выполнения какой-либо операции.</w:t>
      </w:r>
    </w:p>
    <w:p w14:paraId="10923A0F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процесс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 xml:space="preserve"> 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54CA0E4A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 OS – единица работы OS - объект ядра OS+адресное пространство:</w:t>
      </w:r>
    </w:p>
    <w:p w14:paraId="6693199A" w14:textId="77777777" w:rsidR="00DE193D" w:rsidRPr="0056222D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56222D">
        <w:rPr>
          <w:rFonts w:ascii="Times New Roman" w:hAnsi="Times New Roman" w:cs="Times New Roman"/>
          <w:sz w:val="28"/>
          <w:szCs w:val="28"/>
        </w:rPr>
        <w:t>Процесс OS – это выполняемая в данный момент программа</w:t>
      </w:r>
    </w:p>
    <w:p w14:paraId="344A184A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контекст процесса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1992A594" w14:textId="77777777" w:rsidR="00DE193D" w:rsidRPr="00676690" w:rsidRDefault="00DE193D" w:rsidP="00DE193D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 (адресное пространство, содержимое регистров, объекты ядра OS (объекты процессов, потоков, безопасности, файлов и пр.) стек ядра (для этого процесса))</w:t>
      </w:r>
    </w:p>
    <w:p w14:paraId="29E6D850" w14:textId="77777777" w:rsidR="00DE193D" w:rsidRPr="00676690" w:rsidRDefault="00DE193D" w:rsidP="00DE193D">
      <w:pPr>
        <w:pStyle w:val="a3"/>
        <w:tabs>
          <w:tab w:val="left" w:pos="1164"/>
        </w:tabs>
        <w:rPr>
          <w:rFonts w:ascii="Times New Roman" w:hAnsi="Times New Roman" w:cs="Times New Roman"/>
          <w:sz w:val="28"/>
          <w:szCs w:val="28"/>
        </w:rPr>
      </w:pPr>
    </w:p>
    <w:p w14:paraId="18053BB9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1BD0E6B3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адресное пространство процесса?</w:t>
      </w:r>
    </w:p>
    <w:p w14:paraId="382F273C" w14:textId="77777777" w:rsidR="00DE193D" w:rsidRPr="00676690" w:rsidRDefault="00DE193D" w:rsidP="00DE193D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дресное пространство (данные, программа, стек, куча);</w:t>
      </w:r>
    </w:p>
    <w:p w14:paraId="04010A35" w14:textId="77777777" w:rsidR="00DE193D" w:rsidRPr="00676690" w:rsidRDefault="00DE193D" w:rsidP="00DE193D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Адресное пространство — это просто диапазон адресов, обозначающих определенное место в памяти. Адресные пространства подразделяются на три разновидности:</w:t>
      </w:r>
    </w:p>
    <w:p w14:paraId="36F14BD3" w14:textId="77777777" w:rsidR="00DE193D" w:rsidRPr="00676690" w:rsidRDefault="00DE193D" w:rsidP="00DE193D">
      <w:pPr>
        <w:numPr>
          <w:ilvl w:val="0"/>
          <w:numId w:val="5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Физическое адресное пространство</w:t>
      </w:r>
    </w:p>
    <w:p w14:paraId="61F6BCCF" w14:textId="77777777" w:rsidR="00DE193D" w:rsidRPr="00676690" w:rsidRDefault="00DE193D" w:rsidP="00DE193D">
      <w:pPr>
        <w:numPr>
          <w:ilvl w:val="0"/>
          <w:numId w:val="5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Линейное адресное пространство</w:t>
      </w:r>
    </w:p>
    <w:p w14:paraId="51B64543" w14:textId="77777777" w:rsidR="00DE193D" w:rsidRPr="00676690" w:rsidRDefault="00DE193D" w:rsidP="00DE193D">
      <w:pPr>
        <w:numPr>
          <w:ilvl w:val="0"/>
          <w:numId w:val="5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Логическое адресное пространство, известное также как виртуальное адресное пространство</w:t>
      </w:r>
    </w:p>
    <w:p w14:paraId="588C030A" w14:textId="77777777" w:rsidR="00DE193D" w:rsidRPr="00676690" w:rsidRDefault="00DE193D" w:rsidP="00DE193D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Физические адреса — это реальные, аппаратные адреса, доступные в системе. Если в системе имеется 64 Мб памяти, в ней допустимые физические адреса могут находиться в диапазоне от 0 до 0x3fffffff (в шестнадцатиричном формате). Каждый адрес соответствует одному набору транзисторов в микросхемах SIMM, установленных вами (или изготовителем), и отдельному сочетанию сигналов на адресной шине процессора.</w:t>
      </w:r>
    </w:p>
    <w:p w14:paraId="0E5D7F76" w14:textId="77777777" w:rsidR="00DE193D" w:rsidRPr="00676690" w:rsidRDefault="00DE193D" w:rsidP="00DE193D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Страничный обмен позволяет перемещать процессы или только фрагменты процессов в различные области физической памяти (различные физические адреса) и обратно в течение срока существования процесса. Именно по этой причине процессам предоставляется пространство логических адресов</w:t>
      </w:r>
    </w:p>
    <w:p w14:paraId="33EF89C4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0784EB04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14:paraId="11389E85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выделяется линейное адресное пространство (размер зависит от разрядности), сегменты: code, static, data, heap, stack;</w:t>
      </w:r>
    </w:p>
    <w:p w14:paraId="44261248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object w:dxaOrig="3090" w:dyaOrig="4321" w14:anchorId="5D98DC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9pt;height:3in" o:ole="">
            <v:imagedata r:id="rId82" o:title=""/>
          </v:shape>
          <o:OLEObject Type="Embed" ProgID="Visio.Drawing.15" ShapeID="_x0000_i1025" DrawAspect="Content" ObjectID="_1757401924" r:id="rId83"/>
        </w:object>
      </w:r>
    </w:p>
    <w:p w14:paraId="03983651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стандартные потоки процесса?</w:t>
      </w:r>
    </w:p>
    <w:p w14:paraId="016872F5" w14:textId="3289657D" w:rsidR="00DE193D" w:rsidRPr="00676690" w:rsidRDefault="00DE193D" w:rsidP="004657A3">
      <w:pPr>
        <w:pStyle w:val="ae"/>
        <w:spacing w:before="0" w:beforeAutospacing="0" w:after="200" w:afterAutospacing="0"/>
        <w:rPr>
          <w:sz w:val="28"/>
          <w:szCs w:val="28"/>
        </w:rPr>
      </w:pPr>
      <w:r w:rsidRPr="00676690">
        <w:rPr>
          <w:sz w:val="28"/>
          <w:szCs w:val="28"/>
        </w:rPr>
        <w:t>потоки имеющие зарезервированные</w:t>
      </w:r>
      <w:r w:rsidR="005D44B9">
        <w:rPr>
          <w:sz w:val="28"/>
          <w:szCs w:val="28"/>
        </w:rPr>
        <w:t>,</w:t>
      </w:r>
      <w:r w:rsidR="00BC14CA" w:rsidRPr="00BC14CA">
        <w:rPr>
          <w:rFonts w:ascii="Courier New" w:hAnsi="Courier New" w:cs="Courier New"/>
          <w:sz w:val="28"/>
          <w:szCs w:val="28"/>
        </w:rPr>
        <w:t xml:space="preserve"> </w:t>
      </w:r>
      <w:r w:rsidR="00BC14CA" w:rsidRPr="007B5527">
        <w:rPr>
          <w:sz w:val="28"/>
          <w:szCs w:val="28"/>
        </w:rPr>
        <w:t>для выполнения некоторых “стандартных” функций</w:t>
      </w:r>
      <w:r w:rsidR="005D44B9">
        <w:rPr>
          <w:sz w:val="28"/>
          <w:szCs w:val="28"/>
        </w:rPr>
        <w:t>,</w:t>
      </w:r>
      <w:r w:rsidRPr="00676690">
        <w:rPr>
          <w:sz w:val="28"/>
          <w:szCs w:val="28"/>
        </w:rPr>
        <w:t xml:space="preserve"> номера - дескрипторы (номера),  поток ввода (0), поток вывода (1), поток вывода ошибок (2).  </w:t>
      </w:r>
    </w:p>
    <w:p w14:paraId="1F0ED6F4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17592017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76690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14:paraId="5130E257" w14:textId="77777777" w:rsidR="00DE193D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CreateProcess, которая создает новый процесс с единственным потоком. При вызове этой функции требуется указать имя файла исполняемой программы.</w:t>
      </w:r>
    </w:p>
    <w:p w14:paraId="41AB8542" w14:textId="4E499F4C" w:rsidR="00CB7574" w:rsidRPr="000F3DE2" w:rsidRDefault="00CB7574" w:rsidP="000F3DE2">
      <w:pPr>
        <w:pStyle w:val="ae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CreateProcess, CreateProcessAsUser, CreateProcessWithTokenW, CreateProcessWithLogonW</w:t>
      </w:r>
    </w:p>
    <w:p w14:paraId="5B680CD7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41C1858C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76690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14:paraId="382D25D9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Fork</w:t>
      </w:r>
      <w:r>
        <w:rPr>
          <w:rFonts w:ascii="Times New Roman" w:hAnsi="Times New Roman" w:cs="Times New Roman"/>
          <w:sz w:val="28"/>
          <w:szCs w:val="28"/>
        </w:rPr>
        <w:t>()</w:t>
      </w:r>
      <w:r w:rsidRPr="00676690">
        <w:rPr>
          <w:rFonts w:ascii="Times New Roman" w:hAnsi="Times New Roman" w:cs="Times New Roman"/>
          <w:sz w:val="28"/>
          <w:szCs w:val="28"/>
        </w:rPr>
        <w:t>,exec</w:t>
      </w:r>
      <w:r>
        <w:rPr>
          <w:rFonts w:ascii="Times New Roman" w:hAnsi="Times New Roman" w:cs="Times New Roman"/>
          <w:sz w:val="28"/>
          <w:szCs w:val="28"/>
        </w:rPr>
        <w:t>()</w:t>
      </w:r>
    </w:p>
    <w:p w14:paraId="3711D571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42362133" w14:textId="77777777" w:rsidR="00DE193D" w:rsidRPr="0063052D" w:rsidRDefault="00DE193D" w:rsidP="00DE193D">
      <w:pPr>
        <w:pStyle w:val="ae"/>
        <w:spacing w:before="0" w:beforeAutospacing="0" w:after="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tasklist - показывает список процессов на локальном или удаленном компьютере</w:t>
      </w:r>
    </w:p>
    <w:p w14:paraId="31A47081" w14:textId="77777777" w:rsidR="00DE193D" w:rsidRPr="0063052D" w:rsidRDefault="00DE193D" w:rsidP="00DE193D">
      <w:pPr>
        <w:pStyle w:val="ae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taskkill - позволяет завершить  процессы</w:t>
      </w:r>
    </w:p>
    <w:p w14:paraId="0C7CC993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14:paraId="2A4DD589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0705A70A" w14:textId="77777777" w:rsidR="00DE193D" w:rsidRPr="0063052D" w:rsidRDefault="00DE193D" w:rsidP="00DE193D">
      <w:pPr>
        <w:pStyle w:val="ae"/>
        <w:spacing w:before="0" w:beforeAutospacing="0" w:after="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ps - показывает запущенные процессы</w:t>
      </w:r>
    </w:p>
    <w:p w14:paraId="7EE5DBEF" w14:textId="77777777" w:rsidR="00DE193D" w:rsidRPr="0063052D" w:rsidRDefault="00DE193D" w:rsidP="00DE193D">
      <w:pPr>
        <w:pStyle w:val="ae"/>
        <w:spacing w:before="0" w:beforeAutospacing="0" w:after="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top - выводит список работающих в системе процессов и инф о них</w:t>
      </w:r>
    </w:p>
    <w:p w14:paraId="53334D98" w14:textId="77777777" w:rsidR="00DE193D" w:rsidRPr="0063052D" w:rsidRDefault="00DE193D" w:rsidP="00DE193D">
      <w:pPr>
        <w:pStyle w:val="ae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lsof - List Of Opened Files - отображения открытых файлов различными процессами и/или пользователями</w:t>
      </w:r>
    </w:p>
    <w:p w14:paraId="72349E1A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7A23C23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войства процесса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.</w:t>
      </w:r>
    </w:p>
    <w:p w14:paraId="55E9EBBF" w14:textId="77777777" w:rsidR="00DE193D" w:rsidRPr="00676690" w:rsidRDefault="00DE193D" w:rsidP="00DE193D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OS: основные свойства процесса:</w:t>
      </w:r>
    </w:p>
    <w:p w14:paraId="0A05E0D9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соответствует исполняемый программный файл;</w:t>
      </w:r>
    </w:p>
    <w:p w14:paraId="1E8F8BDF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у процесса есть PID;</w:t>
      </w:r>
    </w:p>
    <w:p w14:paraId="03F5B5D8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у процесса есть Parent PID;</w:t>
      </w:r>
    </w:p>
    <w:p w14:paraId="044DCC0E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в Windows: HANDLE – идентификатор объекта OS;</w:t>
      </w:r>
    </w:p>
    <w:p w14:paraId="3799EB7C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в OS есть процесс инициализации (родитель для всех);</w:t>
      </w:r>
    </w:p>
    <w:p w14:paraId="26EBC8F1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запуск и управление (создать, остановить,…) процессом осуществляется с помощью системных вызовов;</w:t>
      </w:r>
    </w:p>
    <w:p w14:paraId="3E8897AC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ы изолированы друг от друга;</w:t>
      </w:r>
    </w:p>
    <w:p w14:paraId="192F7E53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выделяется линейное адресное пространство (размер зависит от разрядности), сегменты: code, static, data, heap, stack;</w:t>
      </w:r>
    </w:p>
    <w:p w14:paraId="4E0DEBA7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14:paraId="071633AC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автоматически доступны три процесса: ввода, вывода, вывод ошибок.</w:t>
      </w:r>
    </w:p>
    <w:p w14:paraId="79C90454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и запуске OS некоторые процессы (Windows-сервисы, Linux-демоны) загружаются и стартуют автоматически, как правило используются для внутреннего назначения; </w:t>
      </w:r>
    </w:p>
    <w:p w14:paraId="2FB80938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lastRenderedPageBreak/>
        <w:t>в составе ОS есть таблица, содержащая объекты ядра  процессов (состояние, приоритет, указатели на другие объекты); есть средства OS позволяющие ее просматривать;</w:t>
      </w:r>
    </w:p>
    <w:p w14:paraId="4246892D" w14:textId="77777777" w:rsidR="00DE193D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 – единица работы OS.  </w:t>
      </w:r>
    </w:p>
    <w:p w14:paraId="46FFC798" w14:textId="77777777" w:rsidR="00DE193D" w:rsidRPr="00DE193D" w:rsidRDefault="00DE193D" w:rsidP="00DE193D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7F170FC4" w14:textId="77777777" w:rsidR="00270F1D" w:rsidRDefault="00270F1D" w:rsidP="00F75ECA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32C4D507" w14:textId="77777777" w:rsidR="00270F1D" w:rsidRDefault="00270F1D" w:rsidP="00F75ECA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442D4D14" w14:textId="77777777" w:rsidR="003D495E" w:rsidRPr="00EA42B9" w:rsidRDefault="006F0FF9" w:rsidP="00F75ECA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EA42B9">
        <w:rPr>
          <w:rFonts w:ascii="Courier New" w:hAnsi="Courier New" w:cs="Courier New"/>
          <w:sz w:val="28"/>
          <w:szCs w:val="28"/>
        </w:rPr>
        <w:t xml:space="preserve"> </w:t>
      </w:r>
      <w:r w:rsidR="003D495E" w:rsidRPr="00EA42B9">
        <w:rPr>
          <w:rFonts w:ascii="Courier New" w:hAnsi="Courier New" w:cs="Courier New"/>
          <w:sz w:val="28"/>
          <w:szCs w:val="28"/>
        </w:rPr>
        <w:t xml:space="preserve"> </w:t>
      </w:r>
    </w:p>
    <w:p w14:paraId="18F2C273" w14:textId="77777777" w:rsidR="002B2755" w:rsidRPr="00742460" w:rsidRDefault="002B2755" w:rsidP="00611527">
      <w:pPr>
        <w:pStyle w:val="a3"/>
        <w:ind w:left="0"/>
        <w:rPr>
          <w:rFonts w:ascii="Arial" w:eastAsia="Times New Roman" w:hAnsi="Arial" w:cs="Arial"/>
          <w:b/>
          <w:color w:val="202122"/>
          <w:sz w:val="21"/>
          <w:szCs w:val="21"/>
          <w:lang w:eastAsia="ru-RU"/>
        </w:rPr>
      </w:pPr>
    </w:p>
    <w:p w14:paraId="341A6283" w14:textId="77777777" w:rsidR="0020490B" w:rsidRDefault="0020490B" w:rsidP="002B2755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7341FFEC" w14:textId="77777777" w:rsidR="0020490B" w:rsidRDefault="0020490B" w:rsidP="002B2755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4603F3C0" w14:textId="77777777" w:rsidR="0020490B" w:rsidRDefault="0020490B" w:rsidP="002B2755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20AADFB3" w14:textId="77777777" w:rsidR="0020490B" w:rsidRDefault="0020490B" w:rsidP="002B2755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56548C6D" w14:textId="77777777" w:rsidR="00342258" w:rsidRPr="008B0FF0" w:rsidRDefault="00342258" w:rsidP="00342258">
      <w:pPr>
        <w:rPr>
          <w:rFonts w:ascii="Courier New" w:hAnsi="Courier New" w:cs="Courier New"/>
          <w:sz w:val="28"/>
          <w:szCs w:val="28"/>
        </w:rPr>
      </w:pPr>
    </w:p>
    <w:sectPr w:rsidR="00342258" w:rsidRPr="008B0FF0">
      <w:footerReference w:type="default" r:id="rId8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132544" w14:textId="77777777" w:rsidR="007B02F4" w:rsidRDefault="007B02F4" w:rsidP="00113E19">
      <w:pPr>
        <w:spacing w:after="0" w:line="240" w:lineRule="auto"/>
      </w:pPr>
      <w:r>
        <w:separator/>
      </w:r>
    </w:p>
  </w:endnote>
  <w:endnote w:type="continuationSeparator" w:id="0">
    <w:p w14:paraId="6785B070" w14:textId="77777777" w:rsidR="007B02F4" w:rsidRDefault="007B02F4" w:rsidP="00113E1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0385134"/>
      <w:docPartObj>
        <w:docPartGallery w:val="Page Numbers (Bottom of Page)"/>
        <w:docPartUnique/>
      </w:docPartObj>
    </w:sdtPr>
    <w:sdtContent>
      <w:p w14:paraId="56D29AF0" w14:textId="77777777" w:rsidR="00C50EE0" w:rsidRDefault="00C50EE0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75ECA">
          <w:rPr>
            <w:noProof/>
          </w:rPr>
          <w:t>5</w:t>
        </w:r>
        <w:r>
          <w:fldChar w:fldCharType="end"/>
        </w:r>
      </w:p>
    </w:sdtContent>
  </w:sdt>
  <w:p w14:paraId="688ECF3D" w14:textId="77777777" w:rsidR="00C50EE0" w:rsidRDefault="00C50EE0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B20FA4" w14:textId="77777777" w:rsidR="007B02F4" w:rsidRDefault="007B02F4" w:rsidP="00113E19">
      <w:pPr>
        <w:spacing w:after="0" w:line="240" w:lineRule="auto"/>
      </w:pPr>
      <w:r>
        <w:separator/>
      </w:r>
    </w:p>
  </w:footnote>
  <w:footnote w:type="continuationSeparator" w:id="0">
    <w:p w14:paraId="4EF1CD05" w14:textId="77777777" w:rsidR="007B02F4" w:rsidRDefault="007B02F4" w:rsidP="00113E1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03683C"/>
    <w:multiLevelType w:val="hybridMultilevel"/>
    <w:tmpl w:val="3242733E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81F2191"/>
    <w:multiLevelType w:val="multilevel"/>
    <w:tmpl w:val="D1321F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3C74250"/>
    <w:multiLevelType w:val="hybridMultilevel"/>
    <w:tmpl w:val="603EA7B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2498255C"/>
    <w:multiLevelType w:val="hybridMultilevel"/>
    <w:tmpl w:val="3242733E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71757EA"/>
    <w:multiLevelType w:val="multilevel"/>
    <w:tmpl w:val="F154B9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5FD37B8F"/>
    <w:multiLevelType w:val="multilevel"/>
    <w:tmpl w:val="F8D493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834756132">
    <w:abstractNumId w:val="5"/>
  </w:num>
  <w:num w:numId="2" w16cid:durableId="1085878030">
    <w:abstractNumId w:val="1"/>
  </w:num>
  <w:num w:numId="3" w16cid:durableId="860968753">
    <w:abstractNumId w:val="4"/>
  </w:num>
  <w:num w:numId="4" w16cid:durableId="538125143">
    <w:abstractNumId w:val="0"/>
  </w:num>
  <w:num w:numId="5" w16cid:durableId="77144593">
    <w:abstractNumId w:val="6"/>
  </w:num>
  <w:num w:numId="6" w16cid:durableId="566190120">
    <w:abstractNumId w:val="2"/>
  </w:num>
  <w:num w:numId="7" w16cid:durableId="164254024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6582"/>
    <w:rsid w:val="00001026"/>
    <w:rsid w:val="00020F0F"/>
    <w:rsid w:val="000357AF"/>
    <w:rsid w:val="00044D75"/>
    <w:rsid w:val="00052CBA"/>
    <w:rsid w:val="00054185"/>
    <w:rsid w:val="00057A44"/>
    <w:rsid w:val="000C6A12"/>
    <w:rsid w:val="000F393B"/>
    <w:rsid w:val="000F3DE2"/>
    <w:rsid w:val="00113E19"/>
    <w:rsid w:val="001153BB"/>
    <w:rsid w:val="001567AD"/>
    <w:rsid w:val="001704DA"/>
    <w:rsid w:val="001769AE"/>
    <w:rsid w:val="00194E8D"/>
    <w:rsid w:val="00197D5A"/>
    <w:rsid w:val="001B469B"/>
    <w:rsid w:val="0020490B"/>
    <w:rsid w:val="002152F4"/>
    <w:rsid w:val="002258EA"/>
    <w:rsid w:val="00235DA6"/>
    <w:rsid w:val="00243860"/>
    <w:rsid w:val="002509F7"/>
    <w:rsid w:val="00270F1D"/>
    <w:rsid w:val="00295172"/>
    <w:rsid w:val="002A4707"/>
    <w:rsid w:val="002B2755"/>
    <w:rsid w:val="002C57E5"/>
    <w:rsid w:val="002D0F48"/>
    <w:rsid w:val="00303160"/>
    <w:rsid w:val="003121C8"/>
    <w:rsid w:val="0031272E"/>
    <w:rsid w:val="00336E9B"/>
    <w:rsid w:val="00342258"/>
    <w:rsid w:val="00344CF3"/>
    <w:rsid w:val="00373F24"/>
    <w:rsid w:val="00373FDE"/>
    <w:rsid w:val="00382A39"/>
    <w:rsid w:val="0038785C"/>
    <w:rsid w:val="0039395A"/>
    <w:rsid w:val="003D01AC"/>
    <w:rsid w:val="003D16AA"/>
    <w:rsid w:val="003D30C8"/>
    <w:rsid w:val="003D495E"/>
    <w:rsid w:val="003E46F7"/>
    <w:rsid w:val="00457234"/>
    <w:rsid w:val="004573A2"/>
    <w:rsid w:val="004657A3"/>
    <w:rsid w:val="00491DC3"/>
    <w:rsid w:val="00496328"/>
    <w:rsid w:val="004A082F"/>
    <w:rsid w:val="004E45C5"/>
    <w:rsid w:val="00500B9A"/>
    <w:rsid w:val="005174F0"/>
    <w:rsid w:val="00531D6E"/>
    <w:rsid w:val="00564ABB"/>
    <w:rsid w:val="005A3EF3"/>
    <w:rsid w:val="005B5BBA"/>
    <w:rsid w:val="005C1768"/>
    <w:rsid w:val="005D44B9"/>
    <w:rsid w:val="005E5227"/>
    <w:rsid w:val="005F4919"/>
    <w:rsid w:val="00611527"/>
    <w:rsid w:val="006212FC"/>
    <w:rsid w:val="0063052D"/>
    <w:rsid w:val="0064480D"/>
    <w:rsid w:val="006502CC"/>
    <w:rsid w:val="00686129"/>
    <w:rsid w:val="00691EDA"/>
    <w:rsid w:val="006C598C"/>
    <w:rsid w:val="006D1907"/>
    <w:rsid w:val="006E0D05"/>
    <w:rsid w:val="006F0FF9"/>
    <w:rsid w:val="006F4FC2"/>
    <w:rsid w:val="00707A8C"/>
    <w:rsid w:val="00716456"/>
    <w:rsid w:val="00742460"/>
    <w:rsid w:val="00756EBD"/>
    <w:rsid w:val="00770BC3"/>
    <w:rsid w:val="00776EEC"/>
    <w:rsid w:val="007801C2"/>
    <w:rsid w:val="00795DBE"/>
    <w:rsid w:val="007A7C73"/>
    <w:rsid w:val="007B02F4"/>
    <w:rsid w:val="007B5527"/>
    <w:rsid w:val="007D2CE0"/>
    <w:rsid w:val="007D4D0E"/>
    <w:rsid w:val="007D72EB"/>
    <w:rsid w:val="007D7E22"/>
    <w:rsid w:val="007E7B43"/>
    <w:rsid w:val="00806745"/>
    <w:rsid w:val="008124B5"/>
    <w:rsid w:val="00812B4E"/>
    <w:rsid w:val="0089002C"/>
    <w:rsid w:val="008904AE"/>
    <w:rsid w:val="00890E9F"/>
    <w:rsid w:val="008B0FF0"/>
    <w:rsid w:val="008C2EFD"/>
    <w:rsid w:val="008F0813"/>
    <w:rsid w:val="008F46BD"/>
    <w:rsid w:val="009210A7"/>
    <w:rsid w:val="009478BF"/>
    <w:rsid w:val="00971B33"/>
    <w:rsid w:val="009C133E"/>
    <w:rsid w:val="00A5182F"/>
    <w:rsid w:val="00A621CB"/>
    <w:rsid w:val="00A64649"/>
    <w:rsid w:val="00A75285"/>
    <w:rsid w:val="00A82D38"/>
    <w:rsid w:val="00AA09D1"/>
    <w:rsid w:val="00AA75D2"/>
    <w:rsid w:val="00AD204A"/>
    <w:rsid w:val="00AE33C9"/>
    <w:rsid w:val="00AF513B"/>
    <w:rsid w:val="00AF7AD1"/>
    <w:rsid w:val="00B11F42"/>
    <w:rsid w:val="00B2580E"/>
    <w:rsid w:val="00B919D5"/>
    <w:rsid w:val="00BA7477"/>
    <w:rsid w:val="00BB1A55"/>
    <w:rsid w:val="00BC14CA"/>
    <w:rsid w:val="00BC209B"/>
    <w:rsid w:val="00BD48FA"/>
    <w:rsid w:val="00C454A2"/>
    <w:rsid w:val="00C50EE0"/>
    <w:rsid w:val="00C57760"/>
    <w:rsid w:val="00C62571"/>
    <w:rsid w:val="00C70DA4"/>
    <w:rsid w:val="00CB7574"/>
    <w:rsid w:val="00CB7825"/>
    <w:rsid w:val="00D01206"/>
    <w:rsid w:val="00D12B4E"/>
    <w:rsid w:val="00D26923"/>
    <w:rsid w:val="00D4603C"/>
    <w:rsid w:val="00D46C03"/>
    <w:rsid w:val="00D510F1"/>
    <w:rsid w:val="00D60762"/>
    <w:rsid w:val="00D86848"/>
    <w:rsid w:val="00DD2FD5"/>
    <w:rsid w:val="00DE193D"/>
    <w:rsid w:val="00DF093D"/>
    <w:rsid w:val="00DF45E3"/>
    <w:rsid w:val="00E708C3"/>
    <w:rsid w:val="00E859FA"/>
    <w:rsid w:val="00E91C01"/>
    <w:rsid w:val="00E93EAD"/>
    <w:rsid w:val="00EA42B9"/>
    <w:rsid w:val="00EC7895"/>
    <w:rsid w:val="00EF62C3"/>
    <w:rsid w:val="00F07364"/>
    <w:rsid w:val="00F3428F"/>
    <w:rsid w:val="00F60C85"/>
    <w:rsid w:val="00F75ECA"/>
    <w:rsid w:val="00F775B6"/>
    <w:rsid w:val="00FC4920"/>
    <w:rsid w:val="00FC6582"/>
    <w:rsid w:val="00FC7982"/>
    <w:rsid w:val="00FF4A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22798F"/>
  <w15:docId w15:val="{EDF455F4-4B23-4D54-AFAC-0188BB0FB0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DF45E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DF45E3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42258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342258"/>
    <w:rPr>
      <w:color w:val="0000FF"/>
      <w:u w:val="single"/>
    </w:rPr>
  </w:style>
  <w:style w:type="character" w:styleId="a5">
    <w:name w:val="Strong"/>
    <w:basedOn w:val="a0"/>
    <w:uiPriority w:val="22"/>
    <w:qFormat/>
    <w:rsid w:val="00342258"/>
    <w:rPr>
      <w:b/>
      <w:bCs/>
    </w:rPr>
  </w:style>
  <w:style w:type="character" w:styleId="a6">
    <w:name w:val="Emphasis"/>
    <w:basedOn w:val="a0"/>
    <w:uiPriority w:val="20"/>
    <w:qFormat/>
    <w:rsid w:val="00AA75D2"/>
    <w:rPr>
      <w:i/>
      <w:iCs/>
    </w:rPr>
  </w:style>
  <w:style w:type="table" w:styleId="a7">
    <w:name w:val="Table Grid"/>
    <w:basedOn w:val="a1"/>
    <w:uiPriority w:val="59"/>
    <w:rsid w:val="00A82D3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FC492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FC4920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DF45E3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DF45E3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a">
    <w:name w:val="header"/>
    <w:basedOn w:val="a"/>
    <w:link w:val="ab"/>
    <w:uiPriority w:val="99"/>
    <w:unhideWhenUsed/>
    <w:rsid w:val="00113E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13E19"/>
  </w:style>
  <w:style w:type="paragraph" w:styleId="ac">
    <w:name w:val="footer"/>
    <w:basedOn w:val="a"/>
    <w:link w:val="ad"/>
    <w:uiPriority w:val="99"/>
    <w:unhideWhenUsed/>
    <w:rsid w:val="00113E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13E19"/>
  </w:style>
  <w:style w:type="paragraph" w:styleId="ae">
    <w:name w:val="Normal (Web)"/>
    <w:basedOn w:val="a"/>
    <w:uiPriority w:val="99"/>
    <w:unhideWhenUsed/>
    <w:rsid w:val="0063052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943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985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04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465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86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975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1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585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47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4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4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873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9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5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4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0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23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03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8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45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8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74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24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1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3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33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45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4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1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2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46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6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2.png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76" Type="http://schemas.openxmlformats.org/officeDocument/2006/relationships/image" Target="media/image69.png"/><Relationship Id="rId84" Type="http://schemas.openxmlformats.org/officeDocument/2006/relationships/footer" Target="footer1.xml"/><Relationship Id="rId7" Type="http://schemas.openxmlformats.org/officeDocument/2006/relationships/image" Target="media/image1.png"/><Relationship Id="rId71" Type="http://schemas.openxmlformats.org/officeDocument/2006/relationships/image" Target="media/image64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hyperlink" Target="https://ru.wikipedia.org/wiki/Bzip2" TargetMode="External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image" Target="media/image59.png"/><Relationship Id="rId74" Type="http://schemas.openxmlformats.org/officeDocument/2006/relationships/image" Target="media/image67.png"/><Relationship Id="rId79" Type="http://schemas.openxmlformats.org/officeDocument/2006/relationships/hyperlink" Target="https://ru.wikipedia.org/wiki/%D0%9F%D1%80%D0%BE%D1%86%D0%B5%D1%81%D1%81%D0%BE%D1%80" TargetMode="External"/><Relationship Id="rId5" Type="http://schemas.openxmlformats.org/officeDocument/2006/relationships/footnotes" Target="footnotes.xml"/><Relationship Id="rId61" Type="http://schemas.openxmlformats.org/officeDocument/2006/relationships/image" Target="media/image54.png"/><Relationship Id="rId82" Type="http://schemas.openxmlformats.org/officeDocument/2006/relationships/image" Target="media/image70.emf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77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8" Type="http://schemas.openxmlformats.org/officeDocument/2006/relationships/image" Target="media/image2.png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80" Type="http://schemas.openxmlformats.org/officeDocument/2006/relationships/hyperlink" Target="https://ru.wikipedia.org/wiki/%D0%9A%D0%BE%D0%B4_%D0%BE%D0%BF%D0%B5%D1%80%D0%B0%D1%86%D0%B8%D0%B8" TargetMode="External"/><Relationship Id="rId85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4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83" Type="http://schemas.openxmlformats.org/officeDocument/2006/relationships/package" Target="embeddings/Microsoft_Visio_Drawing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4.png"/><Relationship Id="rId31" Type="http://schemas.openxmlformats.org/officeDocument/2006/relationships/image" Target="media/image25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hyperlink" Target="https://ru.wikipedia.org/wiki/%D0%90%D0%BD%D0%B3%D0%BB%D0%B8%D0%B9%D1%81%D0%BA%D0%B8%D0%B9_%D1%8F%D0%B7%D1%8B%D0%BA" TargetMode="External"/><Relationship Id="rId81" Type="http://schemas.openxmlformats.org/officeDocument/2006/relationships/hyperlink" Target="https://ru.wikipedia.org/wiki/%D0%9A%D0%BE%D0%BC%D0%BF%D1%8C%D1%8E%D1%82%D0%B5%D1%80%D0%BD%D0%B0%D1%8F_%D0%BF%D1%80%D0%BE%D0%B3%D1%80%D0%B0%D0%BC%D0%BC%D0%B0" TargetMode="External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24</Pages>
  <Words>2086</Words>
  <Characters>11896</Characters>
  <Application>Microsoft Office Word</Application>
  <DocSecurity>0</DocSecurity>
  <Lines>99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w60</dc:creator>
  <cp:keywords/>
  <dc:description/>
  <cp:lastModifiedBy>Вакуленчик Владислав</cp:lastModifiedBy>
  <cp:revision>103</cp:revision>
  <dcterms:created xsi:type="dcterms:W3CDTF">2023-09-21T07:13:00Z</dcterms:created>
  <dcterms:modified xsi:type="dcterms:W3CDTF">2023-09-28T07:24:00Z</dcterms:modified>
</cp:coreProperties>
</file>